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4"/>
        <w:gridCol w:w="7229"/>
      </w:tblGrid>
      <w:tr w:rsidR="002D7DAC" w:rsidRPr="001C3A66" w:rsidTr="002D7DAC">
        <w:trPr>
          <w:trHeight w:val="267"/>
        </w:trPr>
        <w:tc>
          <w:tcPr>
            <w:tcW w:w="2694" w:type="dxa"/>
            <w:tcBorders>
              <w:right w:val="single" w:sz="4" w:space="0" w:color="auto"/>
            </w:tcBorders>
          </w:tcPr>
          <w:p w:rsidR="002D7DAC" w:rsidRPr="001C3A66" w:rsidRDefault="002D7DAC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</w:rPr>
            </w:pPr>
            <w:bookmarkStart w:id="0" w:name="OLE_LINK2"/>
            <w:bookmarkStart w:id="1" w:name="_Toc591648"/>
            <w:r w:rsidRPr="001C3A66">
              <w:rPr>
                <w:rFonts w:ascii="Calibri" w:hAnsi="Calibri"/>
              </w:rPr>
              <w:t>División/Departamento:</w:t>
            </w:r>
          </w:p>
        </w:tc>
        <w:tc>
          <w:tcPr>
            <w:tcW w:w="7229" w:type="dxa"/>
            <w:tcBorders>
              <w:right w:val="single" w:sz="4" w:space="0" w:color="auto"/>
            </w:tcBorders>
          </w:tcPr>
          <w:p w:rsidR="002D7DAC" w:rsidRPr="001C3A66" w:rsidRDefault="002D7DAC" w:rsidP="00E35E64">
            <w:pPr>
              <w:spacing w:before="120"/>
              <w:rPr>
                <w:rFonts w:ascii="Calibri" w:hAnsi="Calibri"/>
                <w:color w:val="0000FF"/>
              </w:rPr>
            </w:pPr>
            <w:r w:rsidRPr="007E4D1A">
              <w:rPr>
                <w:rFonts w:ascii="Calibri" w:hAnsi="Calibri"/>
                <w:color w:val="0000FF"/>
              </w:rPr>
              <w:t>Laboratorio de Análisis de Movimientos / Traumatología / Hospital Universitario Infantil  Niño Jesús</w:t>
            </w:r>
          </w:p>
        </w:tc>
      </w:tr>
    </w:tbl>
    <w:p w:rsidR="00FF32EE" w:rsidRPr="001C3A66" w:rsidRDefault="00FF32EE" w:rsidP="00FA53BC">
      <w:pPr>
        <w:pStyle w:val="Paragraph"/>
        <w:jc w:val="both"/>
        <w:rPr>
          <w:rFonts w:ascii="Calibri" w:hAnsi="Calibri"/>
        </w:rPr>
      </w:pP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3"/>
      </w:tblGrid>
      <w:tr w:rsidR="00FF32EE" w:rsidRPr="001C3A66" w:rsidTr="00A205F1">
        <w:trPr>
          <w:jc w:val="center"/>
        </w:trPr>
        <w:tc>
          <w:tcPr>
            <w:tcW w:w="9923" w:type="dxa"/>
          </w:tcPr>
          <w:sdt>
            <w:sdtPr>
              <w:rPr>
                <w:rFonts w:ascii="Calibri" w:hAnsi="Calibri"/>
                <w:caps/>
                <w:sz w:val="24"/>
                <w:lang w:val="es-ES"/>
              </w:rPr>
              <w:alias w:val="Título"/>
              <w:id w:val="13517657"/>
              <w:placeholder>
                <w:docPart w:val="CBAF8B7CBA0D4A2296D5EA97B8CC33F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p w:rsidR="00FF32EE" w:rsidRPr="0057464F" w:rsidRDefault="00164EB3" w:rsidP="001350E9">
                <w:pPr>
                  <w:pStyle w:val="FrntPage1"/>
                  <w:spacing w:before="240" w:after="240"/>
                  <w:rPr>
                    <w:rFonts w:ascii="Calibri" w:hAnsi="Calibri"/>
                    <w:caps/>
                    <w:sz w:val="24"/>
                  </w:rPr>
                </w:pPr>
                <w:r>
                  <w:rPr>
                    <w:rFonts w:ascii="Calibri" w:hAnsi="Calibri"/>
                    <w:caps/>
                    <w:sz w:val="24"/>
                    <w:lang w:val="es-ES"/>
                  </w:rPr>
                  <w:t>Diseño del Sistema de Información</w:t>
                </w:r>
              </w:p>
              <w:bookmarkStart w:id="2" w:name="OLE_LINK3" w:displacedByCustomXml="next"/>
              <w:bookmarkStart w:id="3" w:name="OLE_LINK1" w:displacedByCustomXml="next"/>
            </w:sdtContent>
          </w:sdt>
          <w:bookmarkEnd w:id="3" w:displacedByCustomXml="prev"/>
          <w:bookmarkEnd w:id="2" w:displacedByCustomXml="prev"/>
          <w:p w:rsidR="00FF32EE" w:rsidRPr="001C3A66" w:rsidRDefault="00FF32EE" w:rsidP="00FA53BC">
            <w:pPr>
              <w:pStyle w:val="FrntPage1"/>
              <w:tabs>
                <w:tab w:val="center" w:pos="4853"/>
                <w:tab w:val="left" w:pos="7635"/>
              </w:tabs>
              <w:spacing w:before="120" w:after="120"/>
              <w:jc w:val="both"/>
              <w:rPr>
                <w:rFonts w:ascii="Calibri" w:hAnsi="Calibri"/>
                <w:color w:val="0000FF"/>
                <w:sz w:val="24"/>
              </w:rPr>
            </w:pPr>
            <w:r>
              <w:rPr>
                <w:rFonts w:ascii="Calibri" w:hAnsi="Calibri"/>
                <w:sz w:val="24"/>
              </w:rPr>
              <w:tab/>
            </w:r>
            <w:r w:rsidRPr="001C3A66">
              <w:rPr>
                <w:rFonts w:ascii="Calibri" w:hAnsi="Calibri"/>
                <w:sz w:val="24"/>
              </w:rPr>
              <w:t xml:space="preserve">Proyecto Nº: </w:t>
            </w:r>
            <w:r w:rsidR="002D7DAC">
              <w:rPr>
                <w:rFonts w:ascii="Calibri" w:hAnsi="Calibri"/>
                <w:color w:val="0000FF"/>
                <w:sz w:val="24"/>
              </w:rPr>
              <w:t>LAM01</w:t>
            </w:r>
          </w:p>
          <w:p w:rsidR="00FF32EE" w:rsidRPr="005138D5" w:rsidRDefault="002D7DAC" w:rsidP="001350E9">
            <w:pPr>
              <w:tabs>
                <w:tab w:val="left" w:pos="0"/>
              </w:tabs>
              <w:spacing w:line="240" w:lineRule="auto"/>
              <w:jc w:val="center"/>
              <w:rPr>
                <w:rFonts w:ascii="Calibri" w:hAnsi="Calibri"/>
                <w:b/>
              </w:rPr>
            </w:pPr>
            <w:r w:rsidRPr="007E4D1A">
              <w:rPr>
                <w:rFonts w:asciiTheme="minorHAnsi" w:hAnsiTheme="minorHAnsi"/>
                <w:b/>
                <w:color w:val="0000FF"/>
                <w:sz w:val="24"/>
              </w:rPr>
              <w:t>Laboratorio de Análisis de Movimientos</w:t>
            </w:r>
          </w:p>
        </w:tc>
      </w:tr>
    </w:tbl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Default="00FF32EE" w:rsidP="00FA53BC">
      <w:pPr>
        <w:pStyle w:val="Paragraph"/>
        <w:tabs>
          <w:tab w:val="left" w:pos="2175"/>
        </w:tabs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  <w:r>
        <w:rPr>
          <w:rFonts w:ascii="Calibri" w:hAnsi="Calibri"/>
          <w:b/>
          <w:bCs/>
          <w:sz w:val="32"/>
          <w:szCs w:val="32"/>
          <w:lang w:val="es-ES"/>
        </w:rPr>
        <w:tab/>
      </w:r>
    </w:p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</w:p>
    <w:p w:rsidR="00FF32EE" w:rsidRPr="0088563B" w:rsidRDefault="00FF32EE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  <w:r w:rsidRPr="0088563B">
        <w:rPr>
          <w:rFonts w:ascii="Calibri" w:hAnsi="Calibri"/>
          <w:b/>
          <w:bCs/>
          <w:sz w:val="32"/>
          <w:szCs w:val="32"/>
          <w:lang w:val="es-ES"/>
        </w:rPr>
        <w:t>Revisado por</w:t>
      </w: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562"/>
        <w:gridCol w:w="3119"/>
        <w:gridCol w:w="992"/>
      </w:tblGrid>
      <w:tr w:rsidR="00FF32EE" w:rsidRPr="001C3A66" w:rsidTr="00A205F1">
        <w:trPr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  <w:sz w:val="18"/>
              </w:rPr>
            </w:pPr>
            <w:r w:rsidRPr="001C3A66">
              <w:rPr>
                <w:rFonts w:ascii="Calibri" w:hAnsi="Calibri"/>
                <w:sz w:val="18"/>
              </w:rPr>
              <w:t>Rol</w:t>
            </w:r>
          </w:p>
        </w:tc>
        <w:tc>
          <w:tcPr>
            <w:tcW w:w="3562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  <w:sz w:val="18"/>
              </w:rPr>
            </w:pPr>
            <w:r w:rsidRPr="001C3A66">
              <w:rPr>
                <w:rFonts w:ascii="Calibri" w:hAnsi="Calibri"/>
                <w:sz w:val="18"/>
              </w:rPr>
              <w:t>Nombre</w:t>
            </w:r>
          </w:p>
        </w:tc>
        <w:tc>
          <w:tcPr>
            <w:tcW w:w="311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  <w:sz w:val="18"/>
              </w:rPr>
            </w:pPr>
            <w:r w:rsidRPr="001C3A66">
              <w:rPr>
                <w:rFonts w:ascii="Calibri" w:hAnsi="Calibri"/>
                <w:sz w:val="18"/>
              </w:rPr>
              <w:t>Cargo</w:t>
            </w: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  <w:sz w:val="18"/>
              </w:rPr>
            </w:pPr>
            <w:r w:rsidRPr="001C3A66">
              <w:rPr>
                <w:rFonts w:ascii="Calibri" w:hAnsi="Calibri"/>
                <w:sz w:val="18"/>
              </w:rPr>
              <w:t>Fecha</w:t>
            </w:r>
          </w:p>
        </w:tc>
      </w:tr>
      <w:tr w:rsidR="00FF32EE" w:rsidRPr="001C3A66" w:rsidTr="00A205F1">
        <w:trPr>
          <w:trHeight w:val="27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32EE" w:rsidRPr="001C3A66" w:rsidRDefault="00FF32EE" w:rsidP="00FA53BC">
            <w:pPr>
              <w:pStyle w:val="tabletext"/>
              <w:spacing w:before="80" w:after="80"/>
              <w:ind w:firstLine="0"/>
              <w:jc w:val="both"/>
              <w:rPr>
                <w:rFonts w:ascii="Calibri" w:hAnsi="Calibri"/>
                <w:b/>
                <w:bCs/>
                <w:sz w:val="18"/>
                <w:lang w:val="es-ES"/>
              </w:rPr>
            </w:pPr>
            <w:r w:rsidRPr="001C3A66">
              <w:rPr>
                <w:rFonts w:ascii="Calibri" w:hAnsi="Calibri"/>
                <w:b/>
                <w:bCs/>
                <w:sz w:val="18"/>
                <w:lang w:val="es-ES"/>
              </w:rPr>
              <w:t>Impulsor del proyecto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2D7DAC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  <w:r>
              <w:rPr>
                <w:rFonts w:ascii="Calibri" w:hAnsi="Calibri"/>
                <w:sz w:val="18"/>
                <w:lang w:val="es-ES"/>
              </w:rPr>
              <w:t>Andrés Castillo Sanz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</w:tr>
      <w:tr w:rsidR="00FF32EE" w:rsidRPr="001C3A66" w:rsidTr="00A205F1">
        <w:trPr>
          <w:trHeight w:val="27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32EE" w:rsidRPr="001C3A66" w:rsidRDefault="00FF32EE" w:rsidP="00FA53BC">
            <w:pPr>
              <w:pStyle w:val="tabletext"/>
              <w:spacing w:before="80" w:after="80"/>
              <w:ind w:firstLine="0"/>
              <w:jc w:val="both"/>
              <w:rPr>
                <w:rFonts w:ascii="Calibri" w:hAnsi="Calibri"/>
                <w:b/>
                <w:bCs/>
                <w:color w:val="000000"/>
                <w:sz w:val="18"/>
                <w:lang w:val="es-ES"/>
              </w:rPr>
            </w:pPr>
            <w:r w:rsidRPr="001C3A66">
              <w:rPr>
                <w:rFonts w:ascii="Calibri" w:hAnsi="Calibri"/>
                <w:b/>
                <w:bCs/>
                <w:color w:val="000000"/>
                <w:sz w:val="18"/>
                <w:lang w:val="es-ES"/>
              </w:rPr>
              <w:t>Representante de cliente interno 1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2D7DAC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  <w:r>
              <w:rPr>
                <w:rFonts w:ascii="Calibri" w:hAnsi="Calibri"/>
                <w:sz w:val="18"/>
                <w:lang w:val="es-ES"/>
              </w:rPr>
              <w:t>Andrés Castillo Sanz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</w:tr>
      <w:tr w:rsidR="00FF32EE" w:rsidRPr="001C3A66" w:rsidTr="00A205F1">
        <w:trPr>
          <w:trHeight w:val="27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32EE" w:rsidRPr="001C3A66" w:rsidRDefault="00FF32EE" w:rsidP="00FA53BC">
            <w:pPr>
              <w:pStyle w:val="tabletext"/>
              <w:spacing w:before="80" w:after="80"/>
              <w:ind w:firstLine="0"/>
              <w:jc w:val="both"/>
              <w:rPr>
                <w:rFonts w:ascii="Calibri" w:hAnsi="Calibri"/>
                <w:b/>
                <w:bCs/>
                <w:color w:val="000000"/>
                <w:sz w:val="18"/>
                <w:lang w:val="es-ES"/>
              </w:rPr>
            </w:pPr>
            <w:r w:rsidRPr="001C3A66">
              <w:rPr>
                <w:rFonts w:ascii="Calibri" w:hAnsi="Calibri"/>
                <w:b/>
                <w:bCs/>
                <w:color w:val="000000"/>
                <w:sz w:val="18"/>
                <w:lang w:val="es-ES"/>
              </w:rPr>
              <w:t>Representante de cliente interno 2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</w:tr>
      <w:tr w:rsidR="00FF32EE" w:rsidRPr="001C3A66" w:rsidTr="00A205F1">
        <w:trPr>
          <w:trHeight w:val="27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32EE" w:rsidRPr="001C3A66" w:rsidRDefault="00FF32EE" w:rsidP="00FA53BC">
            <w:pPr>
              <w:pStyle w:val="tabletext"/>
              <w:spacing w:before="80" w:after="80"/>
              <w:ind w:firstLine="0"/>
              <w:jc w:val="both"/>
              <w:rPr>
                <w:rFonts w:ascii="Calibri" w:hAnsi="Calibri"/>
                <w:b/>
                <w:bCs/>
                <w:sz w:val="18"/>
                <w:lang w:val="es-ES"/>
              </w:rPr>
            </w:pPr>
            <w:r w:rsidRPr="001C3A66">
              <w:rPr>
                <w:rFonts w:ascii="Calibri" w:hAnsi="Calibri"/>
                <w:b/>
                <w:bCs/>
                <w:sz w:val="18"/>
                <w:lang w:val="es-ES"/>
              </w:rPr>
              <w:t>Ejecutor principal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2D7DAC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  <w:r>
              <w:rPr>
                <w:rFonts w:ascii="Calibri" w:hAnsi="Calibri"/>
                <w:sz w:val="18"/>
                <w:lang w:val="es-ES"/>
              </w:rPr>
              <w:t>Andrés Castillo Sanz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</w:tr>
      <w:tr w:rsidR="00FF32EE" w:rsidRPr="001C3A66" w:rsidTr="00A205F1">
        <w:trPr>
          <w:trHeight w:val="27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32EE" w:rsidRPr="001C3A66" w:rsidRDefault="00FF32EE" w:rsidP="00FA53BC">
            <w:pPr>
              <w:pStyle w:val="tabletext"/>
              <w:spacing w:before="80" w:after="80"/>
              <w:ind w:firstLine="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32EE" w:rsidRPr="001C3A66" w:rsidRDefault="00FF32EE" w:rsidP="00FA53BC">
            <w:pPr>
              <w:pStyle w:val="TableText0"/>
              <w:spacing w:before="80" w:after="80"/>
              <w:jc w:val="both"/>
              <w:rPr>
                <w:rFonts w:ascii="Calibri" w:hAnsi="Calibri"/>
                <w:sz w:val="18"/>
                <w:lang w:val="es-ES"/>
              </w:rPr>
            </w:pPr>
          </w:p>
        </w:tc>
      </w:tr>
    </w:tbl>
    <w:p w:rsidR="00FF32EE" w:rsidRPr="001C3A66" w:rsidRDefault="00FF32EE" w:rsidP="00FA53BC">
      <w:pPr>
        <w:spacing w:line="240" w:lineRule="auto"/>
        <w:rPr>
          <w:rFonts w:ascii="Calibri" w:hAnsi="Calibri"/>
        </w:rPr>
      </w:pP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600"/>
        <w:gridCol w:w="2970"/>
        <w:gridCol w:w="1134"/>
      </w:tblGrid>
      <w:tr w:rsidR="00FF32EE" w:rsidRPr="001C3A66" w:rsidTr="00A205F1">
        <w:trPr>
          <w:trHeight w:val="454"/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jc w:val="both"/>
              <w:rPr>
                <w:rFonts w:ascii="Calibri" w:hAnsi="Calibri"/>
                <w:sz w:val="18"/>
              </w:rPr>
            </w:pPr>
            <w:r w:rsidRPr="001C3A66">
              <w:rPr>
                <w:rFonts w:ascii="Calibri" w:hAnsi="Calibri"/>
                <w:sz w:val="18"/>
              </w:rPr>
              <w:t>Control de Calidad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jc w:val="both"/>
              <w:rPr>
                <w:rFonts w:ascii="Calibri" w:hAnsi="Calibri"/>
                <w:sz w:val="18"/>
              </w:rPr>
            </w:pPr>
          </w:p>
        </w:tc>
        <w:tc>
          <w:tcPr>
            <w:tcW w:w="2970" w:type="dxa"/>
            <w:tcBorders>
              <w:left w:val="nil"/>
              <w:bottom w:val="single" w:sz="4" w:space="0" w:color="auto"/>
              <w:right w:val="single" w:sz="6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jc w:val="both"/>
              <w:rPr>
                <w:rFonts w:ascii="Calibri" w:hAnsi="Calibri"/>
                <w:b w:val="0"/>
                <w:sz w:val="18"/>
              </w:rPr>
            </w:pPr>
            <w:r w:rsidRPr="001C3A66">
              <w:rPr>
                <w:rFonts w:ascii="Calibri" w:hAnsi="Calibri"/>
                <w:b w:val="0"/>
                <w:sz w:val="18"/>
              </w:rPr>
              <w:t>PMO</w:t>
            </w:r>
          </w:p>
        </w:tc>
        <w:tc>
          <w:tcPr>
            <w:tcW w:w="1134" w:type="dxa"/>
            <w:tcBorders>
              <w:left w:val="single" w:sz="6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FF32EE" w:rsidRPr="001C3A66" w:rsidRDefault="00FF32EE" w:rsidP="00FA53BC">
            <w:pPr>
              <w:pStyle w:val="TableHeading"/>
              <w:jc w:val="both"/>
              <w:rPr>
                <w:rFonts w:ascii="Calibri" w:hAnsi="Calibri"/>
                <w:sz w:val="18"/>
              </w:rPr>
            </w:pPr>
          </w:p>
        </w:tc>
      </w:tr>
    </w:tbl>
    <w:p w:rsidR="00FF32EE" w:rsidRDefault="00FF32EE" w:rsidP="00FA53BC">
      <w:pPr>
        <w:spacing w:before="120" w:after="200" w:line="240" w:lineRule="auto"/>
        <w:ind w:left="284" w:hanging="284"/>
        <w:rPr>
          <w:rFonts w:ascii="Calibri" w:eastAsia="Calibri" w:hAnsi="Calibri"/>
          <w:b/>
          <w:sz w:val="32"/>
          <w:szCs w:val="32"/>
        </w:rPr>
      </w:pPr>
    </w:p>
    <w:p w:rsidR="00262B06" w:rsidRPr="00BC3070" w:rsidRDefault="00FF32EE" w:rsidP="00FA53BC">
      <w:pPr>
        <w:spacing w:line="240" w:lineRule="auto"/>
        <w:rPr>
          <w:rFonts w:asciiTheme="minorHAnsi" w:hAnsiTheme="minorHAnsi" w:cs="Arial"/>
        </w:rPr>
      </w:pPr>
      <w:r>
        <w:rPr>
          <w:rFonts w:ascii="Calibri" w:eastAsia="Calibri" w:hAnsi="Calibri"/>
          <w:b/>
          <w:sz w:val="32"/>
          <w:szCs w:val="32"/>
        </w:rPr>
        <w:br w:type="page"/>
      </w:r>
    </w:p>
    <w:p w:rsidR="007740D4" w:rsidRPr="00776E7F" w:rsidRDefault="007740D4" w:rsidP="00FA53BC">
      <w:pPr>
        <w:pStyle w:val="Paragraph"/>
        <w:spacing w:before="240" w:after="240"/>
        <w:jc w:val="both"/>
        <w:rPr>
          <w:rFonts w:asciiTheme="minorHAnsi" w:hAnsiTheme="minorHAnsi"/>
          <w:b/>
          <w:sz w:val="32"/>
          <w:szCs w:val="32"/>
          <w:lang w:val="es-ES"/>
        </w:rPr>
      </w:pPr>
      <w:r w:rsidRPr="00776E7F">
        <w:rPr>
          <w:rFonts w:asciiTheme="minorHAnsi" w:hAnsiTheme="minorHAnsi"/>
          <w:b/>
          <w:sz w:val="32"/>
          <w:szCs w:val="32"/>
          <w:lang w:val="es-ES"/>
        </w:rPr>
        <w:lastRenderedPageBreak/>
        <w:t>Control de Versión de la Plantilla</w:t>
      </w:r>
    </w:p>
    <w:p w:rsidR="00C025D7" w:rsidRPr="00E172C1" w:rsidRDefault="00C025D7" w:rsidP="00FA53BC">
      <w:pPr>
        <w:pStyle w:val="Paragraph"/>
        <w:spacing w:before="240" w:after="240"/>
        <w:jc w:val="both"/>
        <w:rPr>
          <w:rFonts w:ascii="Calibri" w:hAnsi="Calibri"/>
          <w:b/>
          <w:bCs/>
          <w:sz w:val="32"/>
          <w:szCs w:val="32"/>
          <w:lang w:val="es-ES"/>
        </w:rPr>
      </w:pPr>
      <w:r w:rsidRPr="00E172C1">
        <w:rPr>
          <w:rFonts w:ascii="Calibri" w:hAnsi="Calibri"/>
          <w:b/>
          <w:bCs/>
          <w:sz w:val="32"/>
          <w:szCs w:val="32"/>
          <w:lang w:val="es-ES"/>
        </w:rPr>
        <w:t>Control de Versión del Documento</w:t>
      </w:r>
    </w:p>
    <w:p w:rsidR="00C025D7" w:rsidRPr="00E172C1" w:rsidRDefault="00C025D7" w:rsidP="00FA53BC">
      <w:pPr>
        <w:spacing w:before="240" w:after="240" w:line="240" w:lineRule="auto"/>
        <w:rPr>
          <w:rFonts w:ascii="Calibri" w:hAnsi="Calibri"/>
          <w:b/>
          <w:bCs/>
          <w:sz w:val="22"/>
          <w:szCs w:val="22"/>
        </w:rPr>
      </w:pPr>
      <w:r w:rsidRPr="00E172C1">
        <w:rPr>
          <w:rFonts w:ascii="Calibri" w:hAnsi="Calibri"/>
          <w:b/>
          <w:bCs/>
          <w:sz w:val="22"/>
          <w:szCs w:val="22"/>
        </w:rPr>
        <w:t>Historial de 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3600"/>
        <w:gridCol w:w="3749"/>
        <w:gridCol w:w="1134"/>
      </w:tblGrid>
      <w:tr w:rsidR="00C025D7" w:rsidRPr="00376562" w:rsidTr="0015554D">
        <w:trPr>
          <w:trHeight w:val="454"/>
          <w:tblHeader/>
        </w:trPr>
        <w:tc>
          <w:tcPr>
            <w:tcW w:w="1440" w:type="dxa"/>
            <w:tcBorders>
              <w:bottom w:val="nil"/>
            </w:tcBorders>
            <w:shd w:val="pct12" w:color="auto" w:fill="FFFFFF"/>
            <w:vAlign w:val="center"/>
          </w:tcPr>
          <w:p w:rsidR="00C025D7" w:rsidRPr="00376562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Versión</w:t>
            </w:r>
          </w:p>
        </w:tc>
        <w:tc>
          <w:tcPr>
            <w:tcW w:w="3600" w:type="dxa"/>
            <w:shd w:val="pct12" w:color="auto" w:fill="FFFFFF"/>
            <w:vAlign w:val="center"/>
          </w:tcPr>
          <w:p w:rsidR="00C025D7" w:rsidRPr="00376562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Autor</w:t>
            </w:r>
          </w:p>
        </w:tc>
        <w:tc>
          <w:tcPr>
            <w:tcW w:w="3749" w:type="dxa"/>
            <w:shd w:val="pct12" w:color="auto" w:fill="FFFFFF"/>
            <w:vAlign w:val="center"/>
          </w:tcPr>
          <w:p w:rsidR="00C025D7" w:rsidRPr="00376562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Revisado por:</w:t>
            </w:r>
          </w:p>
        </w:tc>
        <w:tc>
          <w:tcPr>
            <w:tcW w:w="1134" w:type="dxa"/>
            <w:shd w:val="pct12" w:color="auto" w:fill="FFFFFF"/>
            <w:vAlign w:val="center"/>
          </w:tcPr>
          <w:p w:rsidR="00C025D7" w:rsidRPr="00376562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Fecha</w:t>
            </w:r>
          </w:p>
        </w:tc>
      </w:tr>
      <w:tr w:rsidR="00C025D7" w:rsidRPr="00376562" w:rsidTr="0015554D">
        <w:trPr>
          <w:trHeight w:val="454"/>
        </w:trPr>
        <w:tc>
          <w:tcPr>
            <w:tcW w:w="1440" w:type="dxa"/>
            <w:vAlign w:val="center"/>
          </w:tcPr>
          <w:p w:rsidR="00C025D7" w:rsidRPr="00376562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1.0</w:t>
            </w: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C025D7" w:rsidRPr="00376562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José Ángel Rendo</w:t>
            </w:r>
            <w:r w:rsidR="006563BB">
              <w:rPr>
                <w:rFonts w:ascii="Calibri" w:hAnsi="Calibri"/>
                <w:lang w:val="es-ES_tradnl"/>
              </w:rPr>
              <w:t>, Carlos Huguet</w:t>
            </w:r>
          </w:p>
        </w:tc>
        <w:tc>
          <w:tcPr>
            <w:tcW w:w="3749" w:type="dxa"/>
            <w:vAlign w:val="center"/>
          </w:tcPr>
          <w:p w:rsidR="00C025D7" w:rsidRPr="00376562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Andrés Castillo</w:t>
            </w:r>
          </w:p>
        </w:tc>
        <w:tc>
          <w:tcPr>
            <w:tcW w:w="1134" w:type="dxa"/>
            <w:vAlign w:val="center"/>
          </w:tcPr>
          <w:p w:rsidR="00C025D7" w:rsidRPr="00376562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26.05.2014</w:t>
            </w:r>
          </w:p>
        </w:tc>
      </w:tr>
      <w:tr w:rsidR="00C025D7" w:rsidRPr="00376562" w:rsidTr="0015554D">
        <w:trPr>
          <w:trHeight w:val="454"/>
        </w:trPr>
        <w:tc>
          <w:tcPr>
            <w:tcW w:w="1440" w:type="dxa"/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3749" w:type="dxa"/>
            <w:vAlign w:val="center"/>
          </w:tcPr>
          <w:p w:rsidR="00C025D7" w:rsidRPr="00376562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1134" w:type="dxa"/>
            <w:vAlign w:val="center"/>
          </w:tcPr>
          <w:p w:rsidR="00C025D7" w:rsidRPr="00131B8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</w:tr>
      <w:tr w:rsidR="00C025D7" w:rsidRPr="00376562" w:rsidTr="0015554D">
        <w:trPr>
          <w:trHeight w:val="454"/>
        </w:trPr>
        <w:tc>
          <w:tcPr>
            <w:tcW w:w="1440" w:type="dxa"/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3749" w:type="dxa"/>
            <w:vAlign w:val="center"/>
          </w:tcPr>
          <w:p w:rsidR="00C025D7" w:rsidRPr="00376562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1134" w:type="dxa"/>
            <w:vAlign w:val="center"/>
          </w:tcPr>
          <w:p w:rsidR="00C025D7" w:rsidRPr="00376562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</w:tr>
    </w:tbl>
    <w:p w:rsidR="00C025D7" w:rsidRPr="00E172C1" w:rsidRDefault="00C025D7" w:rsidP="00FA53BC">
      <w:pPr>
        <w:spacing w:before="240" w:after="240" w:line="240" w:lineRule="auto"/>
        <w:rPr>
          <w:rFonts w:ascii="Calibri" w:hAnsi="Calibri"/>
          <w:b/>
          <w:sz w:val="22"/>
          <w:szCs w:val="22"/>
        </w:rPr>
      </w:pPr>
      <w:r w:rsidRPr="00E172C1">
        <w:rPr>
          <w:rFonts w:ascii="Calibri" w:hAnsi="Calibri"/>
          <w:b/>
          <w:sz w:val="22"/>
          <w:szCs w:val="22"/>
        </w:rPr>
        <w:t>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8930"/>
      </w:tblGrid>
      <w:tr w:rsidR="00C025D7" w:rsidRPr="00E172C1" w:rsidTr="0015554D">
        <w:trPr>
          <w:trHeight w:val="454"/>
          <w:tblHeader/>
        </w:trPr>
        <w:tc>
          <w:tcPr>
            <w:tcW w:w="993" w:type="dxa"/>
            <w:shd w:val="pct12" w:color="auto" w:fill="FFFFFF"/>
            <w:vAlign w:val="center"/>
          </w:tcPr>
          <w:p w:rsidR="00C025D7" w:rsidRPr="00E172C1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E172C1">
              <w:rPr>
                <w:rFonts w:ascii="Calibri" w:hAnsi="Calibri"/>
              </w:rPr>
              <w:t>Versión</w:t>
            </w:r>
          </w:p>
        </w:tc>
        <w:tc>
          <w:tcPr>
            <w:tcW w:w="8930" w:type="dxa"/>
            <w:shd w:val="pct12" w:color="auto" w:fill="FFFFFF"/>
            <w:vAlign w:val="center"/>
          </w:tcPr>
          <w:p w:rsidR="00C025D7" w:rsidRPr="00E172C1" w:rsidRDefault="00C025D7" w:rsidP="00FA53BC">
            <w:pPr>
              <w:pStyle w:val="TableHeading"/>
              <w:jc w:val="both"/>
              <w:rPr>
                <w:rFonts w:ascii="Calibri" w:hAnsi="Calibri"/>
              </w:rPr>
            </w:pPr>
            <w:r w:rsidRPr="00E172C1">
              <w:rPr>
                <w:rFonts w:ascii="Calibri" w:hAnsi="Calibri"/>
              </w:rPr>
              <w:t>Cambios</w:t>
            </w:r>
          </w:p>
        </w:tc>
      </w:tr>
      <w:tr w:rsidR="00C025D7" w:rsidRPr="00E172C1" w:rsidTr="0015554D">
        <w:trPr>
          <w:trHeight w:val="454"/>
        </w:trPr>
        <w:tc>
          <w:tcPr>
            <w:tcW w:w="993" w:type="dxa"/>
            <w:vAlign w:val="center"/>
          </w:tcPr>
          <w:p w:rsidR="00C025D7" w:rsidRPr="00E172C1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1.0</w:t>
            </w:r>
          </w:p>
        </w:tc>
        <w:tc>
          <w:tcPr>
            <w:tcW w:w="8930" w:type="dxa"/>
            <w:vAlign w:val="center"/>
          </w:tcPr>
          <w:p w:rsidR="00C025D7" w:rsidRPr="00E172C1" w:rsidRDefault="002D7DAC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  <w:r>
              <w:rPr>
                <w:rFonts w:ascii="Calibri" w:hAnsi="Calibri"/>
                <w:lang w:val="es-ES_tradnl"/>
              </w:rPr>
              <w:t>Creación del documento</w:t>
            </w:r>
          </w:p>
        </w:tc>
      </w:tr>
      <w:tr w:rsidR="00C025D7" w:rsidRPr="00E172C1" w:rsidTr="0015554D">
        <w:trPr>
          <w:trHeight w:val="454"/>
        </w:trPr>
        <w:tc>
          <w:tcPr>
            <w:tcW w:w="993" w:type="dxa"/>
            <w:vAlign w:val="center"/>
          </w:tcPr>
          <w:p w:rsidR="00C025D7" w:rsidRPr="00E172C1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8930" w:type="dxa"/>
            <w:vAlign w:val="center"/>
          </w:tcPr>
          <w:p w:rsidR="00C025D7" w:rsidRPr="00E172C1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</w:tr>
      <w:tr w:rsidR="00C025D7" w:rsidRPr="00E172C1" w:rsidTr="0015554D">
        <w:trPr>
          <w:trHeight w:val="454"/>
        </w:trPr>
        <w:tc>
          <w:tcPr>
            <w:tcW w:w="993" w:type="dxa"/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  <w:tc>
          <w:tcPr>
            <w:tcW w:w="8930" w:type="dxa"/>
            <w:vAlign w:val="center"/>
          </w:tcPr>
          <w:p w:rsidR="00C025D7" w:rsidRDefault="00C025D7" w:rsidP="00FA53BC">
            <w:pPr>
              <w:pStyle w:val="TableText0"/>
              <w:spacing w:before="0" w:after="0"/>
              <w:jc w:val="both"/>
              <w:rPr>
                <w:rFonts w:ascii="Calibri" w:hAnsi="Calibri"/>
                <w:lang w:val="es-ES_tradnl"/>
              </w:rPr>
            </w:pPr>
          </w:p>
        </w:tc>
      </w:tr>
    </w:tbl>
    <w:p w:rsidR="00C025D7" w:rsidRPr="00376562" w:rsidRDefault="00C025D7" w:rsidP="00FA53BC">
      <w:pPr>
        <w:pStyle w:val="Paragraph"/>
        <w:jc w:val="both"/>
        <w:rPr>
          <w:rFonts w:ascii="Calibri" w:hAnsi="Calibri"/>
        </w:rPr>
      </w:pPr>
      <w:bookmarkStart w:id="4" w:name="_Toc95539447"/>
      <w:bookmarkStart w:id="5" w:name="_Toc95539365"/>
    </w:p>
    <w:bookmarkEnd w:id="4"/>
    <w:bookmarkEnd w:id="5"/>
    <w:p w:rsidR="00446BA3" w:rsidRPr="00451EB8" w:rsidRDefault="00446BA3" w:rsidP="00446BA3">
      <w:pPr>
        <w:pStyle w:val="FrntPage2"/>
        <w:rPr>
          <w:rFonts w:asciiTheme="minorHAnsi" w:hAnsiTheme="minorHAnsi"/>
        </w:rPr>
      </w:pPr>
    </w:p>
    <w:p w:rsidR="00C025D7" w:rsidRPr="00446BA3" w:rsidRDefault="00C025D7" w:rsidP="00FA53BC">
      <w:pPr>
        <w:pStyle w:val="FrntPage2"/>
        <w:jc w:val="both"/>
        <w:rPr>
          <w:rFonts w:ascii="Calibri" w:hAnsi="Calibri"/>
        </w:rPr>
      </w:pPr>
    </w:p>
    <w:p w:rsidR="00C025D7" w:rsidRPr="00EA63FA" w:rsidRDefault="00C025D7" w:rsidP="00FA53BC">
      <w:pPr>
        <w:pStyle w:val="Encabezado"/>
        <w:tabs>
          <w:tab w:val="clear" w:pos="4252"/>
          <w:tab w:val="clear" w:pos="8504"/>
          <w:tab w:val="left" w:pos="1701"/>
        </w:tabs>
        <w:spacing w:before="120" w:line="240" w:lineRule="auto"/>
        <w:jc w:val="both"/>
        <w:rPr>
          <w:rFonts w:ascii="Calibri" w:hAnsi="Calibri"/>
          <w:iCs/>
          <w:sz w:val="28"/>
          <w:lang w:val="es-ES_tradnl"/>
        </w:rPr>
      </w:pPr>
    </w:p>
    <w:p w:rsidR="00C025D7" w:rsidRPr="00EA63FA" w:rsidRDefault="00C025D7" w:rsidP="00FA53BC">
      <w:pPr>
        <w:spacing w:line="240" w:lineRule="auto"/>
        <w:rPr>
          <w:rFonts w:ascii="Calibri" w:hAnsi="Calibri"/>
        </w:rPr>
      </w:pPr>
    </w:p>
    <w:p w:rsidR="00C025D7" w:rsidRDefault="00C025D7" w:rsidP="00FA53BC">
      <w:pPr>
        <w:spacing w:line="240" w:lineRule="auto"/>
        <w:rPr>
          <w:rFonts w:ascii="Calibri" w:hAnsi="Calibri" w:cs="Arial"/>
          <w:b/>
          <w:bCs/>
          <w:sz w:val="32"/>
          <w:szCs w:val="32"/>
        </w:rPr>
      </w:pPr>
    </w:p>
    <w:p w:rsidR="00262B06" w:rsidRDefault="00C025D7" w:rsidP="00FA53BC">
      <w:pPr>
        <w:tabs>
          <w:tab w:val="clear" w:pos="1701"/>
        </w:tabs>
        <w:spacing w:after="0" w:line="240" w:lineRule="auto"/>
        <w:rPr>
          <w:rFonts w:ascii="Calibri" w:hAnsi="Calibri" w:cs="Arial"/>
          <w:b/>
          <w:bCs/>
          <w:sz w:val="32"/>
          <w:szCs w:val="32"/>
        </w:rPr>
      </w:pPr>
      <w:r w:rsidRPr="00EA63FA">
        <w:rPr>
          <w:rFonts w:ascii="Calibri" w:hAnsi="Calibri" w:cs="Arial"/>
          <w:b/>
          <w:bCs/>
          <w:sz w:val="32"/>
          <w:szCs w:val="32"/>
        </w:rPr>
        <w:br w:type="page"/>
      </w:r>
    </w:p>
    <w:p w:rsidR="007A6960" w:rsidRPr="007A6960" w:rsidRDefault="00425FE0" w:rsidP="00FA53BC">
      <w:pPr>
        <w:tabs>
          <w:tab w:val="clear" w:pos="1701"/>
          <w:tab w:val="left" w:pos="1195"/>
          <w:tab w:val="center" w:pos="4252"/>
        </w:tabs>
        <w:spacing w:after="0" w:line="240" w:lineRule="auto"/>
        <w:rPr>
          <w:rFonts w:ascii="Calibri" w:hAnsi="Calibri" w:cs="Arial"/>
          <w:b/>
          <w:bCs/>
          <w:sz w:val="28"/>
          <w:szCs w:val="28"/>
        </w:rPr>
      </w:pPr>
      <w:r>
        <w:rPr>
          <w:rFonts w:ascii="Calibri" w:hAnsi="Calibri" w:cs="Arial"/>
          <w:b/>
          <w:bCs/>
          <w:sz w:val="28"/>
          <w:szCs w:val="28"/>
        </w:rPr>
        <w:lastRenderedPageBreak/>
        <w:tab/>
      </w:r>
      <w:r>
        <w:rPr>
          <w:rFonts w:ascii="Calibri" w:hAnsi="Calibri" w:cs="Arial"/>
          <w:b/>
          <w:bCs/>
          <w:sz w:val="28"/>
          <w:szCs w:val="28"/>
        </w:rPr>
        <w:tab/>
      </w:r>
      <w:r w:rsidR="007A6960" w:rsidRPr="007A6960">
        <w:rPr>
          <w:rFonts w:ascii="Calibri" w:hAnsi="Calibri" w:cs="Arial"/>
          <w:b/>
          <w:bCs/>
          <w:sz w:val="28"/>
          <w:szCs w:val="28"/>
        </w:rPr>
        <w:t>ÍNDICE DE CONTENIDOS</w:t>
      </w:r>
    </w:p>
    <w:p w:rsidR="007A6960" w:rsidRPr="007A6960" w:rsidRDefault="007A6960" w:rsidP="00FA53BC">
      <w:pPr>
        <w:tabs>
          <w:tab w:val="clear" w:pos="1701"/>
        </w:tabs>
        <w:spacing w:after="0" w:line="240" w:lineRule="auto"/>
        <w:rPr>
          <w:rFonts w:ascii="Calibri" w:hAnsi="Calibri" w:cs="Arial"/>
          <w:b/>
          <w:bCs/>
          <w:sz w:val="28"/>
          <w:szCs w:val="28"/>
        </w:rPr>
      </w:pPr>
    </w:p>
    <w:bookmarkStart w:id="6" w:name="_GoBack"/>
    <w:bookmarkEnd w:id="6"/>
    <w:p w:rsidR="00E03606" w:rsidRDefault="00271D9A">
      <w:pPr>
        <w:pStyle w:val="TDC1"/>
        <w:tabs>
          <w:tab w:val="left" w:pos="400"/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es-ES"/>
        </w:rPr>
      </w:pPr>
      <w:r>
        <w:rPr>
          <w:bCs w:val="0"/>
          <w:iCs/>
          <w:caps w:val="0"/>
          <w:sz w:val="24"/>
          <w:szCs w:val="24"/>
        </w:rPr>
        <w:fldChar w:fldCharType="begin"/>
      </w:r>
      <w:r w:rsidR="00457732">
        <w:rPr>
          <w:bCs w:val="0"/>
          <w:iCs/>
          <w:caps w:val="0"/>
          <w:sz w:val="24"/>
          <w:szCs w:val="24"/>
        </w:rPr>
        <w:instrText xml:space="preserve"> TOC \o "1-3" \h \z \u </w:instrText>
      </w:r>
      <w:r>
        <w:rPr>
          <w:bCs w:val="0"/>
          <w:iCs/>
          <w:caps w:val="0"/>
          <w:sz w:val="24"/>
          <w:szCs w:val="24"/>
        </w:rPr>
        <w:fldChar w:fldCharType="separate"/>
      </w:r>
      <w:hyperlink w:anchor="_Toc389431477" w:history="1">
        <w:r w:rsidR="00E03606" w:rsidRPr="004D5E3C">
          <w:rPr>
            <w:rStyle w:val="Hipervnculo"/>
            <w:rFonts w:ascii="Calibri" w:hAnsi="Calibri"/>
            <w:noProof/>
          </w:rPr>
          <w:t>1</w:t>
        </w:r>
        <w:r w:rsidR="00E0360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eastAsia="es-ES"/>
          </w:rPr>
          <w:tab/>
        </w:r>
        <w:r w:rsidR="00E03606" w:rsidRPr="004D5E3C">
          <w:rPr>
            <w:rStyle w:val="Hipervnculo"/>
            <w:rFonts w:ascii="Calibri" w:hAnsi="Calibri"/>
            <w:noProof/>
          </w:rPr>
          <w:t>INTRODUCCIÓN</w:t>
        </w:r>
        <w:r w:rsidR="00E03606">
          <w:rPr>
            <w:noProof/>
            <w:webHidden/>
          </w:rPr>
          <w:tab/>
        </w:r>
        <w:r w:rsidR="00E03606">
          <w:rPr>
            <w:noProof/>
            <w:webHidden/>
          </w:rPr>
          <w:fldChar w:fldCharType="begin"/>
        </w:r>
        <w:r w:rsidR="00E03606">
          <w:rPr>
            <w:noProof/>
            <w:webHidden/>
          </w:rPr>
          <w:instrText xml:space="preserve"> PAGEREF _Toc389431477 \h </w:instrText>
        </w:r>
        <w:r w:rsidR="00E03606">
          <w:rPr>
            <w:noProof/>
            <w:webHidden/>
          </w:rPr>
        </w:r>
        <w:r w:rsidR="00E03606">
          <w:rPr>
            <w:noProof/>
            <w:webHidden/>
          </w:rPr>
          <w:fldChar w:fldCharType="separate"/>
        </w:r>
        <w:r w:rsidR="00E03606">
          <w:rPr>
            <w:noProof/>
            <w:webHidden/>
          </w:rPr>
          <w:t>8</w:t>
        </w:r>
        <w:r w:rsidR="00E03606"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78" w:history="1">
        <w:r w:rsidRPr="004D5E3C">
          <w:rPr>
            <w:rStyle w:val="Hipervnculo"/>
            <w:rFonts w:ascii="Calibri" w:hAnsi="Calibri"/>
            <w:noProof/>
          </w:rPr>
          <w:t>1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79" w:history="1">
        <w:r w:rsidRPr="004D5E3C">
          <w:rPr>
            <w:rStyle w:val="Hipervnculo"/>
            <w:rFonts w:ascii="Calibri" w:hAnsi="Calibri"/>
            <w:noProof/>
          </w:rPr>
          <w:t>1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efiniciones, Acrónimos y Abreviatu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80" w:history="1">
        <w:r w:rsidRPr="004D5E3C">
          <w:rPr>
            <w:rStyle w:val="Hipervnculo"/>
            <w:rFonts w:ascii="Calibri" w:hAnsi="Calibri"/>
            <w:noProof/>
          </w:rPr>
          <w:t>1.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Ref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1"/>
        <w:tabs>
          <w:tab w:val="left" w:pos="400"/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es-ES"/>
        </w:rPr>
      </w:pPr>
      <w:hyperlink w:anchor="_Toc389431481" w:history="1">
        <w:r w:rsidRPr="004D5E3C">
          <w:rPr>
            <w:rStyle w:val="Hipervnculo"/>
            <w:rFonts w:ascii="Calibri" w:hAnsi="Calibri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efinición de la arquitectura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82" w:history="1">
        <w:r w:rsidRPr="004D5E3C">
          <w:rPr>
            <w:rStyle w:val="Hipervnculo"/>
            <w:rFonts w:ascii="Calibri" w:hAnsi="Calibri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iagrama lóg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83" w:history="1">
        <w:r w:rsidRPr="004D5E3C">
          <w:rPr>
            <w:rStyle w:val="Hipervnculo"/>
            <w:rFonts w:ascii="Calibri" w:hAnsi="Calibri"/>
            <w:noProof/>
          </w:rPr>
          <w:t>2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iagrama de segur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1"/>
        <w:tabs>
          <w:tab w:val="left" w:pos="400"/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es-ES"/>
        </w:rPr>
      </w:pPr>
      <w:hyperlink w:anchor="_Toc389431484" w:history="1">
        <w:r w:rsidRPr="004D5E3C">
          <w:rPr>
            <w:rStyle w:val="Hipervnculo"/>
            <w:rFonts w:ascii="Calibri" w:hAnsi="Calibri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Módulo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85" w:history="1">
        <w:r w:rsidRPr="004D5E3C">
          <w:rPr>
            <w:rStyle w:val="Hipervnculo"/>
            <w:rFonts w:ascii="Calibri" w:hAnsi="Calibri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iagrama de módulo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86" w:history="1">
        <w:r w:rsidRPr="004D5E3C">
          <w:rPr>
            <w:rStyle w:val="Hipervnculo"/>
            <w:noProof/>
          </w:rPr>
          <w:t>3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escripción diagrama de módulo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4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87" w:history="1">
        <w:r w:rsidRPr="004D5E3C">
          <w:rPr>
            <w:rStyle w:val="Hipervnculo"/>
            <w:rFonts w:ascii="Calibri" w:hAnsi="Calibri"/>
            <w:noProof/>
          </w:rPr>
          <w:t>3.1.1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[ID MÓDULO] Módulo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4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88" w:history="1">
        <w:r w:rsidRPr="004D5E3C">
          <w:rPr>
            <w:rStyle w:val="Hipervnculo"/>
            <w:rFonts w:ascii="Calibri" w:hAnsi="Calibri"/>
            <w:noProof/>
          </w:rPr>
          <w:t>3.1.1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[ID MÓDULO] Módulo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89" w:history="1">
        <w:r w:rsidRPr="004D5E3C">
          <w:rPr>
            <w:rStyle w:val="Hipervnculo"/>
            <w:rFonts w:ascii="Calibri" w:hAnsi="Calibri"/>
            <w:noProof/>
          </w:rPr>
          <w:t>3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Identificación de Módulo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1"/>
        <w:tabs>
          <w:tab w:val="left" w:pos="400"/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es-ES"/>
        </w:rPr>
      </w:pPr>
      <w:hyperlink w:anchor="_Toc389431490" w:history="1">
        <w:r w:rsidRPr="004D5E3C">
          <w:rPr>
            <w:rStyle w:val="Hipervnculo"/>
            <w:rFonts w:ascii="Calibri" w:hAnsi="Calibri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iseño de casos de uso reales y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91" w:history="1">
        <w:r w:rsidRPr="004D5E3C">
          <w:rPr>
            <w:rStyle w:val="Hipervnculo"/>
            <w:rFonts w:ascii="Calibri" w:hAnsi="Calibri"/>
            <w:noProof/>
          </w:rPr>
          <w:t>4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-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2" w:history="1">
        <w:r w:rsidRPr="004D5E3C">
          <w:rPr>
            <w:rStyle w:val="Hipervnculo"/>
            <w:noProof/>
          </w:rPr>
          <w:t>4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3" w:history="1">
        <w:r w:rsidRPr="004D5E3C">
          <w:rPr>
            <w:rStyle w:val="Hipervnculo"/>
            <w:noProof/>
          </w:rPr>
          <w:t>4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94" w:history="1">
        <w:r w:rsidRPr="004D5E3C">
          <w:rPr>
            <w:rStyle w:val="Hipervnculo"/>
            <w:rFonts w:ascii="Calibri" w:hAnsi="Calibri"/>
            <w:noProof/>
          </w:rPr>
          <w:t>4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-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5" w:history="1">
        <w:r w:rsidRPr="004D5E3C">
          <w:rPr>
            <w:rStyle w:val="Hipervnculo"/>
            <w:noProof/>
          </w:rPr>
          <w:t>4.2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6" w:history="1">
        <w:r w:rsidRPr="004D5E3C">
          <w:rPr>
            <w:rStyle w:val="Hipervnculo"/>
            <w:noProof/>
          </w:rPr>
          <w:t>4.2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497" w:history="1">
        <w:r w:rsidRPr="004D5E3C">
          <w:rPr>
            <w:rStyle w:val="Hipervnculo"/>
            <w:rFonts w:ascii="Calibri" w:hAnsi="Calibri"/>
            <w:noProof/>
          </w:rPr>
          <w:t>4.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-Recordar contraseñ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8" w:history="1">
        <w:r w:rsidRPr="004D5E3C">
          <w:rPr>
            <w:rStyle w:val="Hipervnculo"/>
            <w:noProof/>
          </w:rPr>
          <w:t>4.3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499" w:history="1">
        <w:r w:rsidRPr="004D5E3C">
          <w:rPr>
            <w:rStyle w:val="Hipervnculo"/>
            <w:noProof/>
          </w:rPr>
          <w:t>4.3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00" w:history="1">
        <w:r w:rsidRPr="004D5E3C">
          <w:rPr>
            <w:rStyle w:val="Hipervnculo"/>
            <w:rFonts w:ascii="Calibri" w:hAnsi="Calibri"/>
            <w:noProof/>
          </w:rPr>
          <w:t>4.4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4-Alta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1" w:history="1">
        <w:r w:rsidRPr="004D5E3C">
          <w:rPr>
            <w:rStyle w:val="Hipervnculo"/>
            <w:noProof/>
          </w:rPr>
          <w:t>4.4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2" w:history="1">
        <w:r w:rsidRPr="004D5E3C">
          <w:rPr>
            <w:rStyle w:val="Hipervnculo"/>
            <w:noProof/>
          </w:rPr>
          <w:t>4.4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03" w:history="1">
        <w:r w:rsidRPr="004D5E3C">
          <w:rPr>
            <w:rStyle w:val="Hipervnculo"/>
            <w:rFonts w:ascii="Calibri" w:hAnsi="Calibri"/>
            <w:noProof/>
          </w:rPr>
          <w:t>4.5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5-Busqueda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4" w:history="1">
        <w:r w:rsidRPr="004D5E3C">
          <w:rPr>
            <w:rStyle w:val="Hipervnculo"/>
            <w:noProof/>
          </w:rPr>
          <w:t>4.5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5" w:history="1">
        <w:r w:rsidRPr="004D5E3C">
          <w:rPr>
            <w:rStyle w:val="Hipervnculo"/>
            <w:noProof/>
          </w:rPr>
          <w:t>4.5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06" w:history="1">
        <w:r w:rsidRPr="004D5E3C">
          <w:rPr>
            <w:rStyle w:val="Hipervnculo"/>
            <w:rFonts w:ascii="Calibri" w:hAnsi="Calibri"/>
            <w:noProof/>
          </w:rPr>
          <w:t>4.6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6-Detalle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7" w:history="1">
        <w:r w:rsidRPr="004D5E3C">
          <w:rPr>
            <w:rStyle w:val="Hipervnculo"/>
            <w:noProof/>
          </w:rPr>
          <w:t>4.6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08" w:history="1">
        <w:r w:rsidRPr="004D5E3C">
          <w:rPr>
            <w:rStyle w:val="Hipervnculo"/>
            <w:noProof/>
          </w:rPr>
          <w:t>4.6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09" w:history="1">
        <w:r w:rsidRPr="004D5E3C">
          <w:rPr>
            <w:rStyle w:val="Hipervnculo"/>
            <w:rFonts w:ascii="Calibri" w:hAnsi="Calibri"/>
            <w:noProof/>
          </w:rPr>
          <w:t>4.7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7-Edición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0" w:history="1">
        <w:r w:rsidRPr="004D5E3C">
          <w:rPr>
            <w:rStyle w:val="Hipervnculo"/>
            <w:noProof/>
          </w:rPr>
          <w:t>4.7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1" w:history="1">
        <w:r w:rsidRPr="004D5E3C">
          <w:rPr>
            <w:rStyle w:val="Hipervnculo"/>
            <w:noProof/>
          </w:rPr>
          <w:t>4.7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12" w:history="1">
        <w:r w:rsidRPr="004D5E3C">
          <w:rPr>
            <w:rStyle w:val="Hipervnculo"/>
            <w:rFonts w:ascii="Calibri" w:hAnsi="Calibri"/>
            <w:noProof/>
          </w:rPr>
          <w:t>4.8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7-Listado de explor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3" w:history="1">
        <w:r w:rsidRPr="004D5E3C">
          <w:rPr>
            <w:rStyle w:val="Hipervnculo"/>
            <w:noProof/>
          </w:rPr>
          <w:t>4.8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4" w:history="1">
        <w:r w:rsidRPr="004D5E3C">
          <w:rPr>
            <w:rStyle w:val="Hipervnculo"/>
            <w:noProof/>
          </w:rPr>
          <w:t>4.8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15" w:history="1">
        <w:r w:rsidRPr="004D5E3C">
          <w:rPr>
            <w:rStyle w:val="Hipervnculo"/>
            <w:rFonts w:ascii="Calibri" w:hAnsi="Calibri"/>
            <w:noProof/>
          </w:rPr>
          <w:t>4.9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8-alta de explo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6" w:history="1">
        <w:r w:rsidRPr="004D5E3C">
          <w:rPr>
            <w:rStyle w:val="Hipervnculo"/>
            <w:noProof/>
          </w:rPr>
          <w:t>4.9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7" w:history="1">
        <w:r w:rsidRPr="004D5E3C">
          <w:rPr>
            <w:rStyle w:val="Hipervnculo"/>
            <w:noProof/>
          </w:rPr>
          <w:t>4.9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18" w:history="1">
        <w:r w:rsidRPr="004D5E3C">
          <w:rPr>
            <w:rStyle w:val="Hipervnculo"/>
            <w:rFonts w:ascii="Calibri" w:hAnsi="Calibri"/>
            <w:noProof/>
          </w:rPr>
          <w:t>4.10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9-detalle de explo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19" w:history="1">
        <w:r w:rsidRPr="004D5E3C">
          <w:rPr>
            <w:rStyle w:val="Hipervnculo"/>
            <w:noProof/>
          </w:rPr>
          <w:t>4.10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0" w:history="1">
        <w:r w:rsidRPr="004D5E3C">
          <w:rPr>
            <w:rStyle w:val="Hipervnculo"/>
            <w:noProof/>
          </w:rPr>
          <w:t>4.10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21" w:history="1">
        <w:r w:rsidRPr="004D5E3C">
          <w:rPr>
            <w:rStyle w:val="Hipervnculo"/>
            <w:rFonts w:ascii="Calibri" w:hAnsi="Calibri"/>
            <w:noProof/>
          </w:rPr>
          <w:t>4.1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8-Editar explo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2" w:history="1">
        <w:r w:rsidRPr="004D5E3C">
          <w:rPr>
            <w:rStyle w:val="Hipervnculo"/>
            <w:noProof/>
          </w:rPr>
          <w:t>4.1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3" w:history="1">
        <w:r w:rsidRPr="004D5E3C">
          <w:rPr>
            <w:rStyle w:val="Hipervnculo"/>
            <w:noProof/>
          </w:rPr>
          <w:t>4.1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24" w:history="1">
        <w:r w:rsidRPr="004D5E3C">
          <w:rPr>
            <w:rStyle w:val="Hipervnculo"/>
            <w:rFonts w:ascii="Calibri" w:hAnsi="Calibri"/>
            <w:noProof/>
          </w:rPr>
          <w:t>4.1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0-Listado de vide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5" w:history="1">
        <w:r w:rsidRPr="004D5E3C">
          <w:rPr>
            <w:rStyle w:val="Hipervnculo"/>
            <w:noProof/>
          </w:rPr>
          <w:t>4.12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6" w:history="1">
        <w:r w:rsidRPr="004D5E3C">
          <w:rPr>
            <w:rStyle w:val="Hipervnculo"/>
            <w:noProof/>
          </w:rPr>
          <w:t>4.12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27" w:history="1">
        <w:r w:rsidRPr="004D5E3C">
          <w:rPr>
            <w:rStyle w:val="Hipervnculo"/>
            <w:rFonts w:ascii="Calibri" w:hAnsi="Calibri"/>
            <w:noProof/>
          </w:rPr>
          <w:t>4.1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1-Alta de vid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8" w:history="1">
        <w:r w:rsidRPr="004D5E3C">
          <w:rPr>
            <w:rStyle w:val="Hipervnculo"/>
            <w:noProof/>
          </w:rPr>
          <w:t>4.13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29" w:history="1">
        <w:r w:rsidRPr="004D5E3C">
          <w:rPr>
            <w:rStyle w:val="Hipervnculo"/>
            <w:noProof/>
          </w:rPr>
          <w:t>4.13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30" w:history="1">
        <w:r w:rsidRPr="004D5E3C">
          <w:rPr>
            <w:rStyle w:val="Hipervnculo"/>
            <w:rFonts w:ascii="Calibri" w:hAnsi="Calibri"/>
            <w:noProof/>
          </w:rPr>
          <w:t>4.14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2-Detalle de vid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1" w:history="1">
        <w:r w:rsidRPr="004D5E3C">
          <w:rPr>
            <w:rStyle w:val="Hipervnculo"/>
            <w:noProof/>
          </w:rPr>
          <w:t>4.14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2" w:history="1">
        <w:r w:rsidRPr="004D5E3C">
          <w:rPr>
            <w:rStyle w:val="Hipervnculo"/>
            <w:noProof/>
          </w:rPr>
          <w:t>4.14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33" w:history="1">
        <w:r w:rsidRPr="004D5E3C">
          <w:rPr>
            <w:rStyle w:val="Hipervnculo"/>
            <w:rFonts w:ascii="Calibri" w:hAnsi="Calibri"/>
            <w:noProof/>
          </w:rPr>
          <w:t>4.15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3-Visualizar vid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4" w:history="1">
        <w:r w:rsidRPr="004D5E3C">
          <w:rPr>
            <w:rStyle w:val="Hipervnculo"/>
            <w:noProof/>
          </w:rPr>
          <w:t>4.15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5" w:history="1">
        <w:r w:rsidRPr="004D5E3C">
          <w:rPr>
            <w:rStyle w:val="Hipervnculo"/>
            <w:noProof/>
          </w:rPr>
          <w:t>4.15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36" w:history="1">
        <w:r w:rsidRPr="004D5E3C">
          <w:rPr>
            <w:rStyle w:val="Hipervnculo"/>
            <w:rFonts w:ascii="Calibri" w:hAnsi="Calibri"/>
            <w:noProof/>
          </w:rPr>
          <w:t>4.16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4-Listado de grá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7" w:history="1">
        <w:r w:rsidRPr="004D5E3C">
          <w:rPr>
            <w:rStyle w:val="Hipervnculo"/>
            <w:noProof/>
          </w:rPr>
          <w:t>4.16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38" w:history="1">
        <w:r w:rsidRPr="004D5E3C">
          <w:rPr>
            <w:rStyle w:val="Hipervnculo"/>
            <w:noProof/>
          </w:rPr>
          <w:t>4.16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39" w:history="1">
        <w:r w:rsidRPr="004D5E3C">
          <w:rPr>
            <w:rStyle w:val="Hipervnculo"/>
            <w:rFonts w:ascii="Calibri" w:hAnsi="Calibri"/>
            <w:noProof/>
          </w:rPr>
          <w:t>4.17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15-visualizar gráf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0" w:history="1">
        <w:r w:rsidRPr="004D5E3C">
          <w:rPr>
            <w:rStyle w:val="Hipervnculo"/>
            <w:noProof/>
          </w:rPr>
          <w:t>4.17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1" w:history="1">
        <w:r w:rsidRPr="004D5E3C">
          <w:rPr>
            <w:rStyle w:val="Hipervnculo"/>
            <w:noProof/>
          </w:rPr>
          <w:t>4.17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42" w:history="1">
        <w:r w:rsidRPr="004D5E3C">
          <w:rPr>
            <w:rStyle w:val="Hipervnculo"/>
            <w:rFonts w:ascii="Calibri" w:hAnsi="Calibri"/>
            <w:noProof/>
          </w:rPr>
          <w:t>4.18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1-busqueda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3" w:history="1">
        <w:r w:rsidRPr="004D5E3C">
          <w:rPr>
            <w:rStyle w:val="Hipervnculo"/>
            <w:noProof/>
          </w:rPr>
          <w:t>4.18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4" w:history="1">
        <w:r w:rsidRPr="004D5E3C">
          <w:rPr>
            <w:rStyle w:val="Hipervnculo"/>
            <w:noProof/>
          </w:rPr>
          <w:t>4.18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45" w:history="1">
        <w:r w:rsidRPr="004D5E3C">
          <w:rPr>
            <w:rStyle w:val="Hipervnculo"/>
            <w:rFonts w:ascii="Calibri" w:hAnsi="Calibri"/>
            <w:noProof/>
          </w:rPr>
          <w:t>4.19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2-alta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6" w:history="1">
        <w:r w:rsidRPr="004D5E3C">
          <w:rPr>
            <w:rStyle w:val="Hipervnculo"/>
            <w:noProof/>
          </w:rPr>
          <w:t>4.19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7" w:history="1">
        <w:r w:rsidRPr="004D5E3C">
          <w:rPr>
            <w:rStyle w:val="Hipervnculo"/>
            <w:noProof/>
          </w:rPr>
          <w:t>4.19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48" w:history="1">
        <w:r w:rsidRPr="004D5E3C">
          <w:rPr>
            <w:rStyle w:val="Hipervnculo"/>
            <w:rFonts w:ascii="Calibri" w:hAnsi="Calibri"/>
            <w:noProof/>
          </w:rPr>
          <w:t>4.20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3-edición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49" w:history="1">
        <w:r w:rsidRPr="004D5E3C">
          <w:rPr>
            <w:rStyle w:val="Hipervnculo"/>
            <w:noProof/>
          </w:rPr>
          <w:t>4.20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0" w:history="1">
        <w:r w:rsidRPr="004D5E3C">
          <w:rPr>
            <w:rStyle w:val="Hipervnculo"/>
            <w:noProof/>
          </w:rPr>
          <w:t>4.20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51" w:history="1">
        <w:r w:rsidRPr="004D5E3C">
          <w:rPr>
            <w:rStyle w:val="Hipervnculo"/>
            <w:rFonts w:ascii="Calibri" w:hAnsi="Calibri"/>
            <w:noProof/>
          </w:rPr>
          <w:t>4.2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4-eliminar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2" w:history="1">
        <w:r w:rsidRPr="004D5E3C">
          <w:rPr>
            <w:rStyle w:val="Hipervnculo"/>
            <w:noProof/>
          </w:rPr>
          <w:t>4.2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3" w:history="1">
        <w:r w:rsidRPr="004D5E3C">
          <w:rPr>
            <w:rStyle w:val="Hipervnculo"/>
            <w:noProof/>
          </w:rPr>
          <w:t>4.2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54" w:history="1">
        <w:r w:rsidRPr="004D5E3C">
          <w:rPr>
            <w:rStyle w:val="Hipervnculo"/>
            <w:rFonts w:ascii="Calibri" w:hAnsi="Calibri"/>
            <w:noProof/>
          </w:rPr>
          <w:t>4.2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0-alta de suger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5" w:history="1">
        <w:r w:rsidRPr="004D5E3C">
          <w:rPr>
            <w:rStyle w:val="Hipervnculo"/>
            <w:noProof/>
          </w:rPr>
          <w:t>4.22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6" w:history="1">
        <w:r w:rsidRPr="004D5E3C">
          <w:rPr>
            <w:rStyle w:val="Hipervnculo"/>
            <w:noProof/>
          </w:rPr>
          <w:t>4.22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57" w:history="1">
        <w:r w:rsidRPr="004D5E3C">
          <w:rPr>
            <w:rStyle w:val="Hipervnculo"/>
            <w:rFonts w:ascii="Calibri" w:hAnsi="Calibri"/>
            <w:noProof/>
          </w:rPr>
          <w:t>4.2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1-edicion de suger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8" w:history="1">
        <w:r w:rsidRPr="004D5E3C">
          <w:rPr>
            <w:rStyle w:val="Hipervnculo"/>
            <w:noProof/>
          </w:rPr>
          <w:t>4.23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59" w:history="1">
        <w:r w:rsidRPr="004D5E3C">
          <w:rPr>
            <w:rStyle w:val="Hipervnculo"/>
            <w:noProof/>
          </w:rPr>
          <w:t>4.23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60" w:history="1">
        <w:r w:rsidRPr="004D5E3C">
          <w:rPr>
            <w:rStyle w:val="Hipervnculo"/>
            <w:rFonts w:ascii="Calibri" w:hAnsi="Calibri"/>
            <w:noProof/>
          </w:rPr>
          <w:t>4.24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2-detalle de suger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1" w:history="1">
        <w:r w:rsidRPr="004D5E3C">
          <w:rPr>
            <w:rStyle w:val="Hipervnculo"/>
            <w:noProof/>
          </w:rPr>
          <w:t>4.24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2" w:history="1">
        <w:r w:rsidRPr="004D5E3C">
          <w:rPr>
            <w:rStyle w:val="Hipervnculo"/>
            <w:noProof/>
          </w:rPr>
          <w:t>4.24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63" w:history="1">
        <w:r w:rsidRPr="004D5E3C">
          <w:rPr>
            <w:rStyle w:val="Hipervnculo"/>
            <w:rFonts w:ascii="Calibri" w:hAnsi="Calibri"/>
            <w:noProof/>
          </w:rPr>
          <w:t>4.25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29-listado de suger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4" w:history="1">
        <w:r w:rsidRPr="004D5E3C">
          <w:rPr>
            <w:rStyle w:val="Hipervnculo"/>
            <w:noProof/>
          </w:rPr>
          <w:t>4.25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5" w:history="1">
        <w:r w:rsidRPr="004D5E3C">
          <w:rPr>
            <w:rStyle w:val="Hipervnculo"/>
            <w:noProof/>
          </w:rPr>
          <w:t>4.25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66" w:history="1">
        <w:r w:rsidRPr="004D5E3C">
          <w:rPr>
            <w:rStyle w:val="Hipervnculo"/>
            <w:rFonts w:ascii="Calibri" w:hAnsi="Calibri"/>
            <w:noProof/>
          </w:rPr>
          <w:t>4.26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3-listado de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7" w:history="1">
        <w:r w:rsidRPr="004D5E3C">
          <w:rPr>
            <w:rStyle w:val="Hipervnculo"/>
            <w:noProof/>
          </w:rPr>
          <w:t>4.26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68" w:history="1">
        <w:r w:rsidRPr="004D5E3C">
          <w:rPr>
            <w:rStyle w:val="Hipervnculo"/>
            <w:noProof/>
          </w:rPr>
          <w:t>4.26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69" w:history="1">
        <w:r w:rsidRPr="004D5E3C">
          <w:rPr>
            <w:rStyle w:val="Hipervnculo"/>
            <w:rFonts w:ascii="Calibri" w:hAnsi="Calibri"/>
            <w:noProof/>
          </w:rPr>
          <w:t>4.27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4-alta de restri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0" w:history="1">
        <w:r w:rsidRPr="004D5E3C">
          <w:rPr>
            <w:rStyle w:val="Hipervnculo"/>
            <w:noProof/>
          </w:rPr>
          <w:t>4.27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1" w:history="1">
        <w:r w:rsidRPr="004D5E3C">
          <w:rPr>
            <w:rStyle w:val="Hipervnculo"/>
            <w:noProof/>
          </w:rPr>
          <w:t>4.27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72" w:history="1">
        <w:r w:rsidRPr="004D5E3C">
          <w:rPr>
            <w:rStyle w:val="Hipervnculo"/>
            <w:rFonts w:ascii="Calibri" w:hAnsi="Calibri"/>
            <w:noProof/>
          </w:rPr>
          <w:t>4.28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5-edición de restri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3" w:history="1">
        <w:r w:rsidRPr="004D5E3C">
          <w:rPr>
            <w:rStyle w:val="Hipervnculo"/>
            <w:noProof/>
          </w:rPr>
          <w:t>4.28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4" w:history="1">
        <w:r w:rsidRPr="004D5E3C">
          <w:rPr>
            <w:rStyle w:val="Hipervnculo"/>
            <w:noProof/>
          </w:rPr>
          <w:t>4.28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75" w:history="1">
        <w:r w:rsidRPr="004D5E3C">
          <w:rPr>
            <w:rStyle w:val="Hipervnculo"/>
            <w:rFonts w:ascii="Calibri" w:hAnsi="Calibri"/>
            <w:noProof/>
          </w:rPr>
          <w:t>4.29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CDU36-detalle de restri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6" w:history="1">
        <w:r w:rsidRPr="004D5E3C">
          <w:rPr>
            <w:rStyle w:val="Hipervnculo"/>
            <w:noProof/>
          </w:rPr>
          <w:t>4.29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3"/>
        <w:tabs>
          <w:tab w:val="left" w:pos="1200"/>
          <w:tab w:val="right" w:leader="dot" w:pos="9912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es-ES"/>
        </w:rPr>
      </w:pPr>
      <w:hyperlink w:anchor="_Toc389431577" w:history="1">
        <w:r w:rsidRPr="004D5E3C">
          <w:rPr>
            <w:rStyle w:val="Hipervnculo"/>
            <w:noProof/>
          </w:rPr>
          <w:t>4.29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noProof/>
          </w:rPr>
          <w:t>Diagrama de secu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1"/>
        <w:tabs>
          <w:tab w:val="left" w:pos="400"/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es-ES"/>
        </w:rPr>
      </w:pPr>
      <w:hyperlink w:anchor="_Toc389431578" w:history="1">
        <w:r w:rsidRPr="004D5E3C">
          <w:rPr>
            <w:rStyle w:val="Hipervnculo"/>
            <w:rFonts w:ascii="Calibri" w:hAnsi="Calibri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Diseño físico de da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79" w:history="1">
        <w:r w:rsidRPr="004D5E3C">
          <w:rPr>
            <w:rStyle w:val="Hipervnculo"/>
            <w:rFonts w:ascii="Calibri" w:hAnsi="Calibri"/>
            <w:noProof/>
          </w:rPr>
          <w:t>5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Sugerencias y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0" w:history="1">
        <w:r w:rsidRPr="004D5E3C">
          <w:rPr>
            <w:rStyle w:val="Hipervnculo"/>
            <w:rFonts w:ascii="Calibri" w:hAnsi="Calibri"/>
            <w:noProof/>
          </w:rPr>
          <w:t>5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1" w:history="1">
        <w:r w:rsidRPr="004D5E3C">
          <w:rPr>
            <w:rStyle w:val="Hipervnculo"/>
            <w:rFonts w:ascii="Calibri" w:hAnsi="Calibri"/>
            <w:noProof/>
            <w:sz w:val="32"/>
            <w:szCs w:val="32"/>
          </w:rPr>
          <w:drawing>
            <wp:inline distT="0" distB="0" distL="0" distR="0">
              <wp:extent cx="1809750" cy="2371725"/>
              <wp:effectExtent l="0" t="0" r="0" b="0"/>
              <wp:docPr id="11" name="0 Imag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usuario.png"/>
                      <pic:cNvPicPr/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809750" cy="2371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2" w:history="1">
        <w:r w:rsidRPr="004D5E3C">
          <w:rPr>
            <w:rStyle w:val="Hipervnculo"/>
            <w:rFonts w:ascii="Calibri" w:hAnsi="Calibri"/>
            <w:noProof/>
          </w:rPr>
          <w:t>5.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Pac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3" w:history="1">
        <w:r w:rsidRPr="004D5E3C">
          <w:rPr>
            <w:rStyle w:val="Hipervnculo"/>
            <w:rFonts w:ascii="Calibri" w:hAnsi="Calibri"/>
            <w:noProof/>
            <w:sz w:val="32"/>
            <w:szCs w:val="32"/>
          </w:rPr>
          <w:drawing>
            <wp:inline distT="0" distB="0" distL="0" distR="0">
              <wp:extent cx="2476500" cy="4048125"/>
              <wp:effectExtent l="0" t="0" r="0" b="0"/>
              <wp:docPr id="12" name="0 Imag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aciente.png"/>
                      <pic:cNvPicPr/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76500" cy="40481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left" w:pos="800"/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4" w:history="1">
        <w:r w:rsidRPr="004D5E3C">
          <w:rPr>
            <w:rStyle w:val="Hipervnculo"/>
            <w:rFonts w:ascii="Calibri" w:hAnsi="Calibri"/>
            <w:noProof/>
          </w:rPr>
          <w:t>5.4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eastAsia="es-ES"/>
          </w:rPr>
          <w:tab/>
        </w:r>
        <w:r w:rsidRPr="004D5E3C">
          <w:rPr>
            <w:rStyle w:val="Hipervnculo"/>
            <w:rFonts w:ascii="Calibri" w:hAnsi="Calibri"/>
            <w:noProof/>
          </w:rPr>
          <w:t>Exploración fís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E03606" w:rsidRDefault="00E03606">
      <w:pPr>
        <w:pStyle w:val="TDC2"/>
        <w:tabs>
          <w:tab w:val="right" w:leader="dot" w:pos="9912"/>
        </w:tabs>
        <w:rPr>
          <w:rFonts w:eastAsiaTheme="minorEastAsia" w:cstheme="minorBidi"/>
          <w:smallCaps w:val="0"/>
          <w:noProof/>
          <w:sz w:val="22"/>
          <w:szCs w:val="22"/>
          <w:lang w:eastAsia="es-ES"/>
        </w:rPr>
      </w:pPr>
      <w:hyperlink w:anchor="_Toc389431585" w:history="1">
        <w:r w:rsidRPr="004D5E3C">
          <w:rPr>
            <w:rStyle w:val="Hipervnculo"/>
            <w:rFonts w:ascii="Calibri" w:hAnsi="Calibri"/>
            <w:noProof/>
            <w:sz w:val="32"/>
            <w:szCs w:val="32"/>
          </w:rPr>
          <w:drawing>
            <wp:inline distT="0" distB="0" distL="0" distR="0">
              <wp:extent cx="5537606" cy="7612116"/>
              <wp:effectExtent l="0" t="0" r="0" b="0"/>
              <wp:docPr id="13" name="0 Imag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exploracion.png"/>
                      <pic:cNvPicPr/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539437" cy="761463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31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7A6960" w:rsidRDefault="00271D9A" w:rsidP="00FA53BC">
      <w:pPr>
        <w:tabs>
          <w:tab w:val="clear" w:pos="1701"/>
        </w:tabs>
        <w:spacing w:after="0" w:line="240" w:lineRule="auto"/>
        <w:rPr>
          <w:rFonts w:asciiTheme="minorHAnsi" w:hAnsiTheme="minorHAnsi"/>
          <w:b/>
          <w:sz w:val="24"/>
          <w:szCs w:val="24"/>
        </w:rPr>
      </w:pPr>
      <w:r>
        <w:rPr>
          <w:rFonts w:asciiTheme="minorHAnsi" w:hAnsiTheme="minorHAnsi"/>
          <w:bCs/>
          <w:iCs w:val="0"/>
          <w:caps/>
          <w:sz w:val="24"/>
          <w:szCs w:val="24"/>
        </w:rPr>
        <w:fldChar w:fldCharType="end"/>
      </w:r>
    </w:p>
    <w:p w:rsidR="00425FE0" w:rsidRDefault="00425FE0" w:rsidP="00FA53BC">
      <w:pPr>
        <w:tabs>
          <w:tab w:val="clear" w:pos="1701"/>
        </w:tabs>
        <w:spacing w:after="0" w:line="240" w:lineRule="auto"/>
        <w:rPr>
          <w:rFonts w:asciiTheme="minorHAnsi" w:hAnsiTheme="minorHAnsi" w:cs="Arial"/>
          <w:b/>
          <w:bCs/>
          <w:iCs w:val="0"/>
          <w:caps/>
          <w:kern w:val="32"/>
          <w:sz w:val="24"/>
          <w:szCs w:val="32"/>
        </w:rPr>
      </w:pPr>
      <w:bookmarkStart w:id="7" w:name="_Toc126560002"/>
      <w:bookmarkStart w:id="8" w:name="_Toc265137904"/>
      <w:bookmarkEnd w:id="0"/>
      <w:bookmarkEnd w:id="1"/>
      <w:r>
        <w:rPr>
          <w:rFonts w:asciiTheme="minorHAnsi" w:hAnsiTheme="minorHAnsi"/>
        </w:rPr>
        <w:br w:type="page"/>
      </w:r>
    </w:p>
    <w:p w:rsidR="009C6959" w:rsidRPr="002413BD" w:rsidRDefault="009C6959" w:rsidP="00AD3A34">
      <w:pPr>
        <w:pStyle w:val="Title2CarCar"/>
        <w:numPr>
          <w:ilvl w:val="0"/>
          <w:numId w:val="8"/>
        </w:numPr>
        <w:tabs>
          <w:tab w:val="clear" w:pos="432"/>
        </w:tabs>
        <w:spacing w:after="240"/>
        <w:ind w:left="360" w:hanging="360"/>
        <w:jc w:val="both"/>
        <w:outlineLvl w:val="0"/>
        <w:rPr>
          <w:rFonts w:ascii="Calibri" w:hAnsi="Calibri"/>
          <w:i w:val="0"/>
          <w:sz w:val="40"/>
          <w:szCs w:val="40"/>
        </w:rPr>
      </w:pPr>
      <w:bookmarkStart w:id="9" w:name="_Toc389431477"/>
      <w:r w:rsidRPr="002413BD">
        <w:rPr>
          <w:rFonts w:ascii="Calibri" w:hAnsi="Calibri"/>
          <w:i w:val="0"/>
          <w:sz w:val="40"/>
          <w:szCs w:val="40"/>
        </w:rPr>
        <w:lastRenderedPageBreak/>
        <w:t>INTRODUCCIÓN</w:t>
      </w:r>
      <w:bookmarkEnd w:id="7"/>
      <w:bookmarkEnd w:id="8"/>
      <w:bookmarkEnd w:id="9"/>
    </w:p>
    <w:p w:rsidR="00827E85" w:rsidRPr="00BD2CB5" w:rsidRDefault="00482EAE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0" w:name="_Toc265137905"/>
      <w:bookmarkStart w:id="11" w:name="_Toc389431478"/>
      <w:r>
        <w:rPr>
          <w:rFonts w:ascii="Calibri" w:hAnsi="Calibri"/>
          <w:sz w:val="32"/>
          <w:szCs w:val="32"/>
        </w:rPr>
        <w:t>Objetivo</w:t>
      </w:r>
      <w:bookmarkEnd w:id="10"/>
      <w:bookmarkEnd w:id="11"/>
    </w:p>
    <w:p w:rsidR="00E31150" w:rsidRPr="00185942" w:rsidRDefault="00E31150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185942">
        <w:rPr>
          <w:rFonts w:ascii="Calibri" w:eastAsia="Calibri" w:hAnsi="Calibri" w:cs="Arial"/>
          <w:iCs w:val="0"/>
          <w:color w:val="333333"/>
        </w:rPr>
        <w:t>El objetivo del Diseño del Sistema de Información (DSI) es la definición de la arquitectura del sistema y del entorno tecnológico que le va a dar soporte, junto con la especificación detallada de los componentes del sistema de información.</w:t>
      </w:r>
    </w:p>
    <w:p w:rsidR="00E31150" w:rsidRPr="00185942" w:rsidRDefault="00E31150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185942">
        <w:rPr>
          <w:rFonts w:ascii="Calibri" w:eastAsia="Calibri" w:hAnsi="Calibri" w:cs="Arial"/>
          <w:iCs w:val="0"/>
          <w:color w:val="333333"/>
        </w:rPr>
        <w:t>Para el análisis detallado se utilizaran diagramas UML.</w:t>
      </w:r>
    </w:p>
    <w:p w:rsidR="00BB7A52" w:rsidRPr="00BB5942" w:rsidRDefault="00BB7A52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bookmarkStart w:id="12" w:name="_Toc265137906"/>
      <w:r w:rsidRPr="00BB5942">
        <w:rPr>
          <w:rFonts w:ascii="Calibri" w:eastAsia="Calibri" w:hAnsi="Calibri" w:cs="Arial"/>
          <w:iCs w:val="0"/>
          <w:color w:val="333333"/>
        </w:rPr>
        <w:t xml:space="preserve">El documento está orientado a guiar el proceso de análisis e implementación del sistema y está basado en el documento de Diseño del Sistema de Información (DSI) de </w:t>
      </w:r>
      <w:r w:rsidR="00D01DFB" w:rsidRPr="00BB5942">
        <w:rPr>
          <w:rFonts w:ascii="Calibri" w:eastAsia="Calibri" w:hAnsi="Calibri" w:cs="Arial"/>
          <w:iCs w:val="0"/>
          <w:color w:val="333333"/>
        </w:rPr>
        <w:t>Métrica</w:t>
      </w:r>
      <w:r w:rsidRPr="00BB5942">
        <w:rPr>
          <w:rFonts w:ascii="Calibri" w:eastAsia="Calibri" w:hAnsi="Calibri" w:cs="Arial"/>
          <w:iCs w:val="0"/>
          <w:color w:val="333333"/>
        </w:rPr>
        <w:t xml:space="preserve"> 3 tras su adaptación a la metodología de </w:t>
      </w:r>
      <w:r w:rsidR="00C5158F">
        <w:rPr>
          <w:rFonts w:ascii="Calibri" w:eastAsia="Calibri" w:hAnsi="Calibri" w:cs="Arial"/>
          <w:iCs w:val="0"/>
          <w:color w:val="333333"/>
        </w:rPr>
        <w:t>LA EMPRESA</w:t>
      </w:r>
    </w:p>
    <w:p w:rsidR="00431FF0" w:rsidRPr="00BD2CB5" w:rsidRDefault="00431FF0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3" w:name="_Toc264458745"/>
      <w:bookmarkStart w:id="14" w:name="_Toc264622857"/>
      <w:bookmarkStart w:id="15" w:name="_Toc265044682"/>
      <w:bookmarkStart w:id="16" w:name="_Toc265067422"/>
      <w:bookmarkStart w:id="17" w:name="_Toc265067482"/>
      <w:bookmarkStart w:id="18" w:name="_Toc265067631"/>
      <w:bookmarkStart w:id="19" w:name="_Toc265151924"/>
      <w:bookmarkStart w:id="20" w:name="_Toc270490226"/>
      <w:bookmarkStart w:id="21" w:name="_Toc270662323"/>
      <w:bookmarkStart w:id="22" w:name="_Toc272141005"/>
      <w:bookmarkStart w:id="23" w:name="_Toc275513722"/>
      <w:bookmarkStart w:id="24" w:name="_Toc389431479"/>
      <w:r w:rsidRPr="00BD2CB5">
        <w:rPr>
          <w:rFonts w:ascii="Calibri" w:hAnsi="Calibri"/>
          <w:sz w:val="32"/>
          <w:szCs w:val="32"/>
        </w:rPr>
        <w:t>Definiciones, Acrónimos y Abreviaturas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7513"/>
      </w:tblGrid>
      <w:tr w:rsidR="00431FF0" w:rsidRPr="00376562" w:rsidTr="0015554D">
        <w:trPr>
          <w:tblHeader/>
        </w:trPr>
        <w:tc>
          <w:tcPr>
            <w:tcW w:w="2410" w:type="dxa"/>
            <w:shd w:val="pct20" w:color="auto" w:fill="FFFFFF"/>
          </w:tcPr>
          <w:p w:rsidR="00431FF0" w:rsidRPr="00376562" w:rsidRDefault="00431FF0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Nombre/Acrónimo</w:t>
            </w:r>
          </w:p>
        </w:tc>
        <w:tc>
          <w:tcPr>
            <w:tcW w:w="7513" w:type="dxa"/>
            <w:shd w:val="pct20" w:color="auto" w:fill="FFFFFF"/>
          </w:tcPr>
          <w:p w:rsidR="00431FF0" w:rsidRPr="00376562" w:rsidRDefault="00431FF0" w:rsidP="00FA53BC">
            <w:pPr>
              <w:pStyle w:val="TableHeading"/>
              <w:spacing w:before="120" w:after="120"/>
              <w:jc w:val="both"/>
              <w:rPr>
                <w:rFonts w:ascii="Calibri" w:hAnsi="Calibri"/>
              </w:rPr>
            </w:pPr>
            <w:r w:rsidRPr="00376562">
              <w:rPr>
                <w:rFonts w:ascii="Calibri" w:hAnsi="Calibri"/>
              </w:rPr>
              <w:t>Definición</w:t>
            </w:r>
          </w:p>
        </w:tc>
      </w:tr>
      <w:tr w:rsidR="00BE50EA" w:rsidRPr="00376562" w:rsidTr="0015554D">
        <w:trPr>
          <w:trHeight w:val="242"/>
        </w:trPr>
        <w:tc>
          <w:tcPr>
            <w:tcW w:w="2410" w:type="dxa"/>
          </w:tcPr>
          <w:p w:rsidR="00BE50EA" w:rsidRPr="00E35E64" w:rsidRDefault="00BE50EA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highlight w:val="red"/>
                <w:lang w:val="es-ES"/>
              </w:rPr>
            </w:pPr>
            <w:r w:rsidRPr="00E35E64">
              <w:rPr>
                <w:rFonts w:ascii="Calibri" w:hAnsi="Calibri"/>
                <w:highlight w:val="red"/>
                <w:lang w:val="es-ES"/>
              </w:rPr>
              <w:t>UML</w:t>
            </w:r>
          </w:p>
        </w:tc>
        <w:tc>
          <w:tcPr>
            <w:tcW w:w="7513" w:type="dxa"/>
          </w:tcPr>
          <w:p w:rsidR="00BE50EA" w:rsidRPr="00E35E64" w:rsidRDefault="00BE50EA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bCs/>
                <w:highlight w:val="red"/>
                <w:lang w:val="es-ES_tradnl"/>
              </w:rPr>
            </w:pPr>
            <w:r w:rsidRPr="00E35E64">
              <w:rPr>
                <w:rFonts w:ascii="Calibri" w:hAnsi="Calibri"/>
                <w:highlight w:val="red"/>
                <w:lang w:val="es-ES_tradnl"/>
              </w:rPr>
              <w:t>Unified Modeling Language (</w:t>
            </w:r>
            <w:r w:rsidRPr="00E35E64">
              <w:rPr>
                <w:rFonts w:ascii="Calibri" w:hAnsi="Calibri"/>
                <w:bCs/>
                <w:highlight w:val="red"/>
                <w:lang w:val="es-ES_tradnl"/>
              </w:rPr>
              <w:t>Lenguaje Unificado de Modelado)</w:t>
            </w:r>
          </w:p>
        </w:tc>
      </w:tr>
      <w:tr w:rsidR="000E21FF" w:rsidRPr="00376562" w:rsidTr="0015554D">
        <w:trPr>
          <w:trHeight w:val="242"/>
        </w:trPr>
        <w:tc>
          <w:tcPr>
            <w:tcW w:w="2410" w:type="dxa"/>
          </w:tcPr>
          <w:p w:rsidR="000E21FF" w:rsidRPr="00E35E64" w:rsidRDefault="000E21FF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highlight w:val="red"/>
                <w:lang w:val="es-ES"/>
              </w:rPr>
            </w:pPr>
            <w:r w:rsidRPr="00E35E64">
              <w:rPr>
                <w:rFonts w:ascii="Calibri" w:hAnsi="Calibri"/>
                <w:highlight w:val="red"/>
                <w:lang w:val="es-ES"/>
              </w:rPr>
              <w:t xml:space="preserve">DSI </w:t>
            </w:r>
          </w:p>
        </w:tc>
        <w:tc>
          <w:tcPr>
            <w:tcW w:w="7513" w:type="dxa"/>
          </w:tcPr>
          <w:p w:rsidR="000E21FF" w:rsidRPr="00E35E64" w:rsidRDefault="000E21FF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highlight w:val="red"/>
                <w:lang w:val="es-ES_tradnl"/>
              </w:rPr>
            </w:pPr>
            <w:r w:rsidRPr="00E35E64">
              <w:rPr>
                <w:rFonts w:ascii="Calibri" w:hAnsi="Calibri"/>
                <w:highlight w:val="red"/>
                <w:lang w:val="es-ES_tradnl"/>
              </w:rPr>
              <w:t>Diseño del Sistema de  información</w:t>
            </w:r>
          </w:p>
        </w:tc>
      </w:tr>
      <w:tr w:rsidR="002310E5" w:rsidRPr="00376562" w:rsidTr="0015554D">
        <w:trPr>
          <w:trHeight w:val="242"/>
        </w:trPr>
        <w:tc>
          <w:tcPr>
            <w:tcW w:w="2410" w:type="dxa"/>
          </w:tcPr>
          <w:p w:rsidR="002310E5" w:rsidRPr="00E35E64" w:rsidRDefault="002310E5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highlight w:val="red"/>
                <w:lang w:val="es-ES"/>
              </w:rPr>
            </w:pPr>
            <w:r w:rsidRPr="00E35E64">
              <w:rPr>
                <w:rFonts w:ascii="Calibri" w:hAnsi="Calibri"/>
                <w:highlight w:val="red"/>
                <w:lang w:val="es-ES"/>
              </w:rPr>
              <w:t>AS</w:t>
            </w:r>
            <w:r w:rsidR="00C3492C" w:rsidRPr="00E35E64">
              <w:rPr>
                <w:rFonts w:ascii="Calibri" w:hAnsi="Calibri"/>
                <w:highlight w:val="red"/>
                <w:lang w:val="es-ES"/>
              </w:rPr>
              <w:t>I</w:t>
            </w:r>
          </w:p>
        </w:tc>
        <w:tc>
          <w:tcPr>
            <w:tcW w:w="7513" w:type="dxa"/>
          </w:tcPr>
          <w:p w:rsidR="002310E5" w:rsidRPr="00E35E64" w:rsidRDefault="002310E5" w:rsidP="00FA53BC">
            <w:pPr>
              <w:pStyle w:val="TableText0"/>
              <w:spacing w:before="120" w:after="120"/>
              <w:jc w:val="both"/>
              <w:rPr>
                <w:rFonts w:ascii="Calibri" w:hAnsi="Calibri"/>
                <w:highlight w:val="red"/>
                <w:lang w:val="es-ES_tradnl"/>
              </w:rPr>
            </w:pPr>
            <w:r w:rsidRPr="00E35E64">
              <w:rPr>
                <w:rFonts w:ascii="Calibri" w:hAnsi="Calibri"/>
                <w:highlight w:val="red"/>
                <w:lang w:val="es-ES_tradnl"/>
              </w:rPr>
              <w:t>Documento de Análisis del Sistema</w:t>
            </w:r>
            <w:r w:rsidR="00C3492C" w:rsidRPr="00E35E64">
              <w:rPr>
                <w:rFonts w:ascii="Calibri" w:hAnsi="Calibri"/>
                <w:highlight w:val="red"/>
                <w:lang w:val="es-ES_tradnl"/>
              </w:rPr>
              <w:t xml:space="preserve"> de Información</w:t>
            </w:r>
          </w:p>
        </w:tc>
      </w:tr>
    </w:tbl>
    <w:p w:rsidR="00431FF0" w:rsidRPr="00BD2CB5" w:rsidRDefault="00431FF0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25" w:name="_Toc275513723"/>
      <w:bookmarkStart w:id="26" w:name="_Toc389431480"/>
      <w:r w:rsidRPr="00BD2CB5">
        <w:rPr>
          <w:rFonts w:ascii="Calibri" w:hAnsi="Calibri"/>
          <w:sz w:val="32"/>
          <w:szCs w:val="32"/>
        </w:rPr>
        <w:t>Referencias</w:t>
      </w:r>
      <w:bookmarkEnd w:id="25"/>
      <w:bookmarkEnd w:id="2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4252"/>
        <w:gridCol w:w="4678"/>
      </w:tblGrid>
      <w:tr w:rsidR="00431FF0" w:rsidRPr="00EA63FA" w:rsidTr="0015554D">
        <w:trPr>
          <w:trHeight w:val="454"/>
        </w:trPr>
        <w:tc>
          <w:tcPr>
            <w:tcW w:w="993" w:type="dxa"/>
            <w:shd w:val="pct15" w:color="auto" w:fill="FFFFFF"/>
            <w:vAlign w:val="center"/>
          </w:tcPr>
          <w:p w:rsidR="00431FF0" w:rsidRPr="00EA63FA" w:rsidRDefault="00431FF0" w:rsidP="00FA53BC">
            <w:pPr>
              <w:spacing w:after="0" w:line="240" w:lineRule="auto"/>
              <w:rPr>
                <w:rFonts w:ascii="Calibri" w:eastAsia="Calibri" w:hAnsi="Calibri"/>
                <w:b/>
              </w:rPr>
            </w:pPr>
            <w:r w:rsidRPr="00EA63FA">
              <w:rPr>
                <w:rFonts w:ascii="Calibri" w:eastAsia="Calibri" w:hAnsi="Calibri"/>
                <w:b/>
              </w:rPr>
              <w:t>Ref. No.</w:t>
            </w:r>
          </w:p>
        </w:tc>
        <w:tc>
          <w:tcPr>
            <w:tcW w:w="4252" w:type="dxa"/>
            <w:shd w:val="pct15" w:color="auto" w:fill="FFFFFF"/>
            <w:vAlign w:val="center"/>
          </w:tcPr>
          <w:p w:rsidR="00431FF0" w:rsidRPr="00EA63FA" w:rsidRDefault="00431FF0" w:rsidP="00FA53BC">
            <w:pPr>
              <w:spacing w:after="0" w:line="240" w:lineRule="auto"/>
              <w:rPr>
                <w:rFonts w:ascii="Calibri" w:eastAsia="Calibri" w:hAnsi="Calibri"/>
                <w:b/>
              </w:rPr>
            </w:pPr>
            <w:r w:rsidRPr="00EA63FA">
              <w:rPr>
                <w:rFonts w:ascii="Calibri" w:eastAsia="Calibri" w:hAnsi="Calibri"/>
                <w:b/>
              </w:rPr>
              <w:t>Nombre Documento</w:t>
            </w:r>
          </w:p>
        </w:tc>
        <w:tc>
          <w:tcPr>
            <w:tcW w:w="4678" w:type="dxa"/>
            <w:shd w:val="pct15" w:color="auto" w:fill="FFFFFF"/>
            <w:vAlign w:val="center"/>
          </w:tcPr>
          <w:p w:rsidR="00431FF0" w:rsidRPr="00EA63FA" w:rsidRDefault="00431FF0" w:rsidP="00FA53BC">
            <w:pPr>
              <w:spacing w:after="0" w:line="240" w:lineRule="auto"/>
              <w:rPr>
                <w:rFonts w:ascii="Calibri" w:eastAsia="Calibri" w:hAnsi="Calibri"/>
                <w:b/>
              </w:rPr>
            </w:pPr>
            <w:r w:rsidRPr="00EA63FA">
              <w:rPr>
                <w:rFonts w:ascii="Calibri" w:eastAsia="Calibri" w:hAnsi="Calibri"/>
                <w:b/>
              </w:rPr>
              <w:t>Ubicación</w:t>
            </w:r>
          </w:p>
        </w:tc>
      </w:tr>
      <w:tr w:rsidR="00431FF0" w:rsidRPr="00EA63FA" w:rsidTr="0015554D">
        <w:trPr>
          <w:trHeight w:val="454"/>
        </w:trPr>
        <w:tc>
          <w:tcPr>
            <w:tcW w:w="993" w:type="dxa"/>
            <w:vAlign w:val="center"/>
          </w:tcPr>
          <w:p w:rsidR="00431FF0" w:rsidRPr="00EA63FA" w:rsidRDefault="00E35E64" w:rsidP="00FA53BC">
            <w:pPr>
              <w:pStyle w:val="Normal2"/>
              <w:spacing w:after="0"/>
              <w:ind w:left="0" w:firstLine="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</w:t>
            </w:r>
          </w:p>
        </w:tc>
        <w:tc>
          <w:tcPr>
            <w:tcW w:w="4252" w:type="dxa"/>
            <w:vAlign w:val="center"/>
          </w:tcPr>
          <w:p w:rsidR="00431FF0" w:rsidRPr="00EA63FA" w:rsidRDefault="00E641D9" w:rsidP="00FA53BC">
            <w:pPr>
              <w:spacing w:after="0" w:line="240" w:lineRule="auto"/>
              <w:rPr>
                <w:rFonts w:ascii="Calibri" w:hAnsi="Calibri"/>
              </w:rPr>
            </w:pPr>
            <w:r w:rsidRPr="00EA63FA">
              <w:rPr>
                <w:rFonts w:ascii="Calibri" w:hAnsi="Calibri"/>
              </w:rPr>
              <w:t>Documento de Re</w:t>
            </w:r>
            <w:r>
              <w:rPr>
                <w:rFonts w:ascii="Calibri" w:hAnsi="Calibri"/>
              </w:rPr>
              <w:t xml:space="preserve">quisitos </w:t>
            </w:r>
            <w:r w:rsidRPr="00EA63FA">
              <w:rPr>
                <w:rFonts w:ascii="Calibri" w:hAnsi="Calibri"/>
              </w:rPr>
              <w:t xml:space="preserve">del </w:t>
            </w:r>
            <w:r>
              <w:rPr>
                <w:rFonts w:ascii="Calibri" w:hAnsi="Calibri"/>
              </w:rPr>
              <w:t>Sistema</w:t>
            </w:r>
          </w:p>
        </w:tc>
        <w:tc>
          <w:tcPr>
            <w:tcW w:w="4678" w:type="dxa"/>
            <w:vAlign w:val="center"/>
          </w:tcPr>
          <w:p w:rsidR="00431FF0" w:rsidRPr="00E35E64" w:rsidRDefault="00E35E64" w:rsidP="00FA53BC">
            <w:pPr>
              <w:pStyle w:val="Normal2"/>
              <w:tabs>
                <w:tab w:val="left" w:pos="1062"/>
              </w:tabs>
              <w:spacing w:after="0"/>
              <w:ind w:left="0" w:firstLine="0"/>
              <w:jc w:val="both"/>
              <w:rPr>
                <w:rFonts w:ascii="Calibri" w:hAnsi="Calibri"/>
              </w:rPr>
            </w:pPr>
            <w:r w:rsidRPr="00E35E64">
              <w:rPr>
                <w:rFonts w:asciiTheme="minorHAnsi" w:hAnsiTheme="minorHAnsi"/>
              </w:rPr>
              <w:t>Fichero ZIP de entrega</w:t>
            </w:r>
          </w:p>
        </w:tc>
      </w:tr>
      <w:tr w:rsidR="00E35E64" w:rsidRPr="00EA63FA" w:rsidTr="0015554D">
        <w:trPr>
          <w:trHeight w:val="454"/>
        </w:trPr>
        <w:tc>
          <w:tcPr>
            <w:tcW w:w="993" w:type="dxa"/>
            <w:vAlign w:val="center"/>
          </w:tcPr>
          <w:p w:rsidR="00E35E64" w:rsidRDefault="00E35E64" w:rsidP="00FA53BC">
            <w:pPr>
              <w:pStyle w:val="Normal2"/>
              <w:spacing w:after="0"/>
              <w:ind w:left="0" w:firstLine="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2</w:t>
            </w:r>
          </w:p>
        </w:tc>
        <w:tc>
          <w:tcPr>
            <w:tcW w:w="4252" w:type="dxa"/>
            <w:vAlign w:val="center"/>
          </w:tcPr>
          <w:p w:rsidR="00E35E64" w:rsidRDefault="00E35E64" w:rsidP="00FA53BC">
            <w:pPr>
              <w:spacing w:after="0" w:line="24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ocumento de Análisis del Sistema</w:t>
            </w:r>
          </w:p>
        </w:tc>
        <w:tc>
          <w:tcPr>
            <w:tcW w:w="4678" w:type="dxa"/>
            <w:vAlign w:val="center"/>
          </w:tcPr>
          <w:p w:rsidR="00E35E64" w:rsidRPr="00E35E64" w:rsidRDefault="00E35E64" w:rsidP="00E35E64">
            <w:pPr>
              <w:pStyle w:val="Normal2"/>
              <w:tabs>
                <w:tab w:val="left" w:pos="1062"/>
              </w:tabs>
              <w:spacing w:after="0"/>
              <w:ind w:left="0" w:firstLine="0"/>
              <w:jc w:val="both"/>
              <w:rPr>
                <w:rFonts w:ascii="Calibri" w:hAnsi="Calibri"/>
              </w:rPr>
            </w:pPr>
            <w:r w:rsidRPr="00E35E64">
              <w:rPr>
                <w:rFonts w:asciiTheme="minorHAnsi" w:hAnsiTheme="minorHAnsi"/>
              </w:rPr>
              <w:t>Fichero ZIP de entrega</w:t>
            </w:r>
          </w:p>
        </w:tc>
      </w:tr>
      <w:bookmarkEnd w:id="12"/>
    </w:tbl>
    <w:p w:rsidR="00C5158F" w:rsidRDefault="00C5158F" w:rsidP="00C5158F">
      <w:pPr>
        <w:pStyle w:val="Title2CarCar"/>
        <w:numPr>
          <w:ilvl w:val="0"/>
          <w:numId w:val="0"/>
        </w:numPr>
        <w:spacing w:after="240"/>
        <w:ind w:left="360"/>
        <w:jc w:val="both"/>
        <w:outlineLvl w:val="0"/>
        <w:rPr>
          <w:rFonts w:ascii="Calibri" w:hAnsi="Calibri"/>
          <w:i w:val="0"/>
          <w:sz w:val="40"/>
          <w:szCs w:val="40"/>
        </w:rPr>
      </w:pPr>
    </w:p>
    <w:p w:rsidR="00C5158F" w:rsidRDefault="00C5158F">
      <w:pPr>
        <w:tabs>
          <w:tab w:val="clear" w:pos="1701"/>
        </w:tabs>
        <w:spacing w:after="0" w:line="240" w:lineRule="auto"/>
        <w:jc w:val="left"/>
        <w:rPr>
          <w:rFonts w:ascii="Calibri" w:hAnsi="Calibri" w:cs="Arial"/>
          <w:b/>
          <w:bCs/>
          <w:color w:val="000000"/>
          <w:kern w:val="28"/>
          <w:sz w:val="40"/>
          <w:szCs w:val="40"/>
          <w:lang w:val="es-ES_tradnl"/>
        </w:rPr>
      </w:pPr>
      <w:r>
        <w:rPr>
          <w:rFonts w:ascii="Calibri" w:hAnsi="Calibri"/>
          <w:i/>
          <w:sz w:val="40"/>
          <w:szCs w:val="40"/>
        </w:rPr>
        <w:br w:type="page"/>
      </w:r>
    </w:p>
    <w:p w:rsidR="00E641D9" w:rsidRDefault="00E641D9" w:rsidP="00AD3A34">
      <w:pPr>
        <w:pStyle w:val="Title2CarCar"/>
        <w:numPr>
          <w:ilvl w:val="0"/>
          <w:numId w:val="8"/>
        </w:numPr>
        <w:tabs>
          <w:tab w:val="clear" w:pos="432"/>
        </w:tabs>
        <w:spacing w:after="240"/>
        <w:ind w:left="360" w:hanging="360"/>
        <w:jc w:val="both"/>
        <w:outlineLvl w:val="0"/>
        <w:rPr>
          <w:rFonts w:ascii="Calibri" w:hAnsi="Calibri"/>
          <w:i w:val="0"/>
          <w:sz w:val="40"/>
          <w:szCs w:val="40"/>
        </w:rPr>
      </w:pPr>
      <w:bookmarkStart w:id="27" w:name="_Toc389431481"/>
      <w:r w:rsidRPr="00E641D9">
        <w:rPr>
          <w:rFonts w:ascii="Calibri" w:hAnsi="Calibri"/>
          <w:i w:val="0"/>
          <w:sz w:val="40"/>
          <w:szCs w:val="40"/>
        </w:rPr>
        <w:lastRenderedPageBreak/>
        <w:t>D</w:t>
      </w:r>
      <w:r>
        <w:rPr>
          <w:rFonts w:ascii="Calibri" w:hAnsi="Calibri"/>
          <w:i w:val="0"/>
          <w:sz w:val="40"/>
          <w:szCs w:val="40"/>
        </w:rPr>
        <w:t>efinición de la arquitectura del sistema</w:t>
      </w:r>
      <w:bookmarkEnd w:id="27"/>
    </w:p>
    <w:p w:rsidR="00284C70" w:rsidRPr="00BD2CB5" w:rsidRDefault="00284C70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28" w:name="_Toc389431482"/>
      <w:r w:rsidRPr="00BD2CB5">
        <w:rPr>
          <w:rFonts w:ascii="Calibri" w:hAnsi="Calibri"/>
          <w:sz w:val="32"/>
          <w:szCs w:val="32"/>
        </w:rPr>
        <w:t>Diagrama lógico</w:t>
      </w:r>
      <w:bookmarkEnd w:id="28"/>
    </w:p>
    <w:p w:rsidR="001A5250" w:rsidRPr="00BB5942" w:rsidRDefault="002D7885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BB5942">
        <w:rPr>
          <w:rFonts w:ascii="Calibri" w:eastAsia="Calibri" w:hAnsi="Calibri" w:cs="Arial"/>
          <w:iCs w:val="0"/>
          <w:color w:val="333333"/>
        </w:rPr>
        <w:t xml:space="preserve">Este diagrama muestra de forma detallada </w:t>
      </w:r>
      <w:r w:rsidR="00B57676" w:rsidRPr="00BB5942">
        <w:rPr>
          <w:rFonts w:ascii="Calibri" w:eastAsia="Calibri" w:hAnsi="Calibri" w:cs="Arial"/>
          <w:iCs w:val="0"/>
          <w:color w:val="333333"/>
        </w:rPr>
        <w:t>la infraestructura tecnológica necesaria para dar soporte al sistema</w:t>
      </w:r>
      <w:r w:rsidR="00636B44" w:rsidRPr="00BB5942">
        <w:rPr>
          <w:rFonts w:ascii="Calibri" w:eastAsia="Calibri" w:hAnsi="Calibri" w:cs="Arial"/>
          <w:iCs w:val="0"/>
          <w:color w:val="333333"/>
        </w:rPr>
        <w:t>.</w:t>
      </w:r>
    </w:p>
    <w:p w:rsidR="009752B8" w:rsidRDefault="00CD663B" w:rsidP="00FA53BC">
      <w:pPr>
        <w:tabs>
          <w:tab w:val="clear" w:pos="1701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/>
          <w:sz w:val="32"/>
          <w:szCs w:val="32"/>
          <w:lang w:eastAsia="es-ES"/>
        </w:rPr>
      </w:pPr>
      <w:r w:rsidRPr="00CD663B">
        <w:rPr>
          <w:rFonts w:asciiTheme="minorHAnsi" w:hAnsiTheme="minorHAnsi"/>
          <w:noProof/>
          <w:lang w:eastAsia="es-ES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637899</wp:posOffset>
            </wp:positionH>
            <wp:positionV relativeFrom="paragraph">
              <wp:posOffset>417585</wp:posOffset>
            </wp:positionV>
            <wp:extent cx="4218581" cy="2389781"/>
            <wp:effectExtent l="0" t="0" r="0" b="0"/>
            <wp:wrapNone/>
            <wp:docPr id="7" name="Objeto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001883" cy="1446550"/>
                      <a:chOff x="1753666" y="2498476"/>
                      <a:chExt cx="6001883" cy="1446550"/>
                    </a:xfrm>
                  </a:grpSpPr>
                  <a:sp>
                    <a:nvSpPr>
                      <a:cNvPr id="5" name="4 Rectángulo"/>
                      <a:cNvSpPr/>
                    </a:nvSpPr>
                    <a:spPr>
                      <a:xfrm rot="20358503">
                        <a:off x="1753666" y="2498476"/>
                        <a:ext cx="6001883" cy="144655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es-E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s-ES" sz="8800" b="1" dirty="0" smtClean="0">
                              <a:ln w="10541" cmpd="sng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prstDash val="solid"/>
                              </a:ln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</a:rPr>
                            <a:t>Ejemplo</a:t>
                          </a:r>
                          <a:endParaRPr lang="es-ES" sz="8800" b="1" cap="none" spc="0" dirty="0">
                            <a:ln w="10541" cmpd="sng"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  <a:prstDash val="solid"/>
                            </a:ln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effectLst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 w:rsidR="00C5158F" w:rsidRPr="00C5158F">
        <w:rPr>
          <w:rFonts w:ascii="Arial" w:hAnsi="Arial" w:cs="Arial"/>
          <w:b/>
          <w:bCs/>
          <w:i/>
          <w:noProof/>
          <w:sz w:val="32"/>
          <w:szCs w:val="32"/>
          <w:lang w:eastAsia="es-ES"/>
        </w:rPr>
        <w:drawing>
          <wp:inline distT="0" distB="0" distL="0" distR="0">
            <wp:extent cx="5612130" cy="3312160"/>
            <wp:effectExtent l="19050" t="0" r="7620" b="0"/>
            <wp:docPr id="1" name="Objeto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784976" cy="5184576"/>
                      <a:chOff x="179512" y="836712"/>
                      <a:chExt cx="8784976" cy="5184576"/>
                    </a:xfrm>
                  </a:grpSpPr>
                  <a:sp>
                    <a:nvSpPr>
                      <a:cNvPr id="2" name="1 Título"/>
                      <a:cNvSpPr>
                        <a:spLocks noGrp="1"/>
                      </a:cNvSpPr>
                    </a:nvSpPr>
                    <a:spPr>
                      <a:xfrm>
                        <a:off x="685800" y="2130425"/>
                        <a:ext cx="7772400" cy="1470025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vert="horz" lIns="91440" tIns="45720" rIns="91440" bIns="45720" rtlCol="0" anchor="ctr">
                          <a:normAutofit/>
                        </a:bodyPr>
                        <a:lstStyle>
                          <a:lvl1pPr algn="ctr" defTabSz="914400" rtl="0" eaLnBrk="1" latinLnBrk="0" hangingPunct="1">
                            <a:spcBef>
                              <a:spcPct val="0"/>
                            </a:spcBef>
                            <a:buNone/>
                            <a:defRPr sz="4400" kern="1200">
                              <a:solidFill>
                                <a:schemeClr val="tx1"/>
                              </a:solidFill>
                              <a:latin typeface="+mj-lt"/>
                              <a:ea typeface="+mj-ea"/>
                              <a:cs typeface="+mj-cs"/>
                            </a:defRPr>
                          </a:lvl1pPr>
                        </a:lstStyle>
                        <a:p>
                          <a:endParaRPr lang="es-ES"/>
                        </a:p>
                      </a:txBody>
                      <a:useSpRect/>
                    </a:txSp>
                  </a:sp>
                  <a:sp>
                    <a:nvSpPr>
                      <a:cNvPr id="3" name="2 Subtítulo"/>
                      <a:cNvSpPr>
                        <a:spLocks noGrp="1"/>
                      </a:cNvSpPr>
                    </a:nvSpPr>
                    <a:spPr>
                      <a:xfrm>
                        <a:off x="1371600" y="3886200"/>
                        <a:ext cx="6400800" cy="175260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vert="horz" lIns="91440" tIns="45720" rIns="91440" bIns="45720" rtlCol="0">
                          <a:normAutofit/>
                        </a:bodyPr>
                        <a:lstStyle>
                          <a:lvl1pPr marL="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32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8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4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indent="0" algn="ctr" defTabSz="914400" rtl="0" eaLnBrk="1" latinLnBrk="0" hangingPunct="1">
                            <a:spcBef>
                              <a:spcPct val="20000"/>
                            </a:spcBef>
                            <a:buFont typeface="Arial" pitchFamily="34" charset="0"/>
                            <a:buNone/>
                            <a:defRPr sz="2000" kern="1200">
                              <a:solidFill>
                                <a:schemeClr val="tx1">
                                  <a:tint val="75000"/>
                                </a:schemeClr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es-ES"/>
                        </a:p>
                      </a:txBody>
                      <a:useSpRect/>
                    </a:txSp>
                  </a:sp>
                  <a:grpSp>
                    <a:nvGrpSpPr>
                      <a:cNvPr id="4" name="36 Grupo"/>
                      <a:cNvGrpSpPr/>
                    </a:nvGrpSpPr>
                    <a:grpSpPr>
                      <a:xfrm>
                        <a:off x="179512" y="836712"/>
                        <a:ext cx="8784976" cy="5184576"/>
                        <a:chOff x="107504" y="1052736"/>
                        <a:chExt cx="8784976" cy="5184576"/>
                      </a:xfrm>
                    </a:grpSpPr>
                    <a:sp>
                      <a:nvSpPr>
                        <a:cNvPr id="5" name="3 Rectángulo redondeado"/>
                        <a:cNvSpPr/>
                      </a:nvSpPr>
                      <a:spPr>
                        <a:xfrm>
                          <a:off x="683568" y="1628800"/>
                          <a:ext cx="2880320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PRODUCCIÓN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6" name="4 Rectángulo redondeado"/>
                        <a:cNvSpPr/>
                      </a:nvSpPr>
                      <a:spPr>
                        <a:xfrm>
                          <a:off x="683568" y="2204864"/>
                          <a:ext cx="792088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800" dirty="0" smtClean="0"/>
                              <a:t>INVENTARIO</a:t>
                            </a:r>
                            <a:endParaRPr lang="es-ES" sz="800" dirty="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7" name="5 Rectángulo redondeado"/>
                        <a:cNvSpPr/>
                      </a:nvSpPr>
                      <a:spPr>
                        <a:xfrm>
                          <a:off x="1547664" y="2204864"/>
                          <a:ext cx="864096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800" dirty="0" smtClean="0"/>
                              <a:t>ADQUISICIÓN SUELO</a:t>
                            </a:r>
                            <a:endParaRPr lang="es-ES" sz="800" dirty="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8" name="6 Rectángulo redondeado"/>
                        <a:cNvSpPr/>
                      </a:nvSpPr>
                      <a:spPr>
                        <a:xfrm>
                          <a:off x="2483768" y="2204864"/>
                          <a:ext cx="1080120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800" dirty="0" smtClean="0"/>
                              <a:t>GESTIÓN TRANSFORMACIÓN SUELO</a:t>
                            </a:r>
                            <a:endParaRPr lang="es-ES" sz="800" dirty="0"/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9" name="7 Rectángulo redondeado"/>
                        <a:cNvSpPr/>
                      </a:nvSpPr>
                      <a:spPr>
                        <a:xfrm>
                          <a:off x="3707904" y="1628800"/>
                          <a:ext cx="1440160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SOPORTE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" name="8 Rectángulo redondeado"/>
                        <a:cNvSpPr/>
                      </a:nvSpPr>
                      <a:spPr>
                        <a:xfrm>
                          <a:off x="3707904" y="2204864"/>
                          <a:ext cx="648072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800" dirty="0" smtClean="0"/>
                              <a:t>CAJA</a:t>
                            </a:r>
                            <a:endParaRPr lang="es-ES" sz="800" dirty="0"/>
                          </a:p>
                        </a:txBody>
                        <a:useSpRect/>
                      </a:txSp>
                      <a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1" name="9 Rectángulo redondeado"/>
                        <a:cNvSpPr/>
                      </a:nvSpPr>
                      <a:spPr>
                        <a:xfrm>
                          <a:off x="4427984" y="2204864"/>
                          <a:ext cx="720080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800" dirty="0" smtClean="0"/>
                              <a:t>TICKETS</a:t>
                            </a:r>
                            <a:endParaRPr lang="es-ES" sz="800" dirty="0"/>
                          </a:p>
                        </a:txBody>
                        <a:useSpRect/>
                      </a:txSp>
                      <a:style>
                        <a:lnRef idx="3">
                          <a:schemeClr val="lt1"/>
                        </a:lnRef>
                        <a:fillRef idx="1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2" name="10 Rectángulo redondeado"/>
                        <a:cNvSpPr/>
                      </a:nvSpPr>
                      <a:spPr>
                        <a:xfrm>
                          <a:off x="5364088" y="2204864"/>
                          <a:ext cx="3528392" cy="504056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SOA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0">
                          <a:schemeClr val="accent5"/>
                        </a:lnRef>
                        <a:fillRef idx="3">
                          <a:schemeClr val="accent5"/>
                        </a:fillRef>
                        <a:effectRef idx="3">
                          <a:schemeClr val="accent5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3" name="11 Rectángulo redondeado"/>
                        <a:cNvSpPr/>
                      </a:nvSpPr>
                      <a:spPr>
                        <a:xfrm>
                          <a:off x="5364088" y="1052736"/>
                          <a:ext cx="3528392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2000" dirty="0" smtClean="0"/>
                              <a:t>GIS</a:t>
                            </a:r>
                            <a:endParaRPr lang="es-ES" sz="2000" dirty="0"/>
                          </a:p>
                        </a:txBody>
                        <a:useSpRect/>
                      </a:txSp>
                      <a:style>
                        <a:lnRef idx="0">
                          <a:schemeClr val="accent3"/>
                        </a:lnRef>
                        <a:fillRef idx="3">
                          <a:schemeClr val="accent3"/>
                        </a:fillRef>
                        <a:effectRef idx="3">
                          <a:schemeClr val="accent3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4" name="12 Rectángulo redondeado"/>
                        <a:cNvSpPr/>
                      </a:nvSpPr>
                      <a:spPr>
                        <a:xfrm rot="16200000">
                          <a:off x="-2268760" y="3429000"/>
                          <a:ext cx="5184576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SEGURIDAD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0">
                          <a:schemeClr val="accent2"/>
                        </a:lnRef>
                        <a:fillRef idx="3">
                          <a:schemeClr val="accent2"/>
                        </a:fillRef>
                        <a:effectRef idx="3">
                          <a:schemeClr val="accent2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5" name="13 Rectángulo redondeado"/>
                        <a:cNvSpPr/>
                      </a:nvSpPr>
                      <a:spPr>
                        <a:xfrm>
                          <a:off x="683568" y="2852936"/>
                          <a:ext cx="6552728" cy="79208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LIBRERIAS SAP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16" name="15 Rectángulo redondeado"/>
                        <a:cNvSpPr/>
                      </a:nvSpPr>
                      <a:spPr>
                        <a:xfrm>
                          <a:off x="7956376" y="1628800"/>
                          <a:ext cx="936104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900" dirty="0" smtClean="0"/>
                              <a:t>GEOPORTAL</a:t>
                            </a:r>
                            <a:endParaRPr lang="es-ES" sz="9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17" name="16 Rectángulo redondeado"/>
                        <a:cNvSpPr/>
                      </a:nvSpPr>
                      <a:spPr>
                        <a:xfrm>
                          <a:off x="5364088" y="1628800"/>
                          <a:ext cx="864096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900" dirty="0" smtClean="0"/>
                              <a:t>CUADRO MANDO</a:t>
                            </a:r>
                            <a:endParaRPr lang="es-ES" sz="9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18" name="17 Rectángulo redondeado"/>
                        <a:cNvSpPr/>
                      </a:nvSpPr>
                      <a:spPr>
                        <a:xfrm>
                          <a:off x="6660232" y="1628800"/>
                          <a:ext cx="864096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900" dirty="0" smtClean="0"/>
                              <a:t>CARGADOR</a:t>
                            </a:r>
                            <a:endParaRPr lang="es-ES" sz="9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3"/>
                        </a:lnRef>
                        <a:fillRef idx="2">
                          <a:schemeClr val="accent3"/>
                        </a:fillRef>
                        <a:effectRef idx="1">
                          <a:schemeClr val="accent3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19" name="18 Rectángulo redondeado"/>
                        <a:cNvSpPr/>
                      </a:nvSpPr>
                      <a:spPr>
                        <a:xfrm>
                          <a:off x="683568" y="1052736"/>
                          <a:ext cx="4464496" cy="43204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2000" dirty="0" smtClean="0"/>
                              <a:t>SAP ERP</a:t>
                            </a:r>
                            <a:endParaRPr lang="es-ES" sz="2000" dirty="0"/>
                          </a:p>
                        </a:txBody>
                        <a:useSpRect/>
                      </a:txSp>
                      <a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20" name="20 Rectángulo redondeado"/>
                        <a:cNvSpPr/>
                      </a:nvSpPr>
                      <a:spPr>
                        <a:xfrm>
                          <a:off x="683568" y="3789040"/>
                          <a:ext cx="7272808" cy="79208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FRAMEWORK .NET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2"/>
                        </a:lnRef>
                        <a:fillRef idx="2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1" name="21 Rectángulo redondeado"/>
                        <a:cNvSpPr/>
                      </a:nvSpPr>
                      <a:spPr>
                        <a:xfrm>
                          <a:off x="7380312" y="2852936"/>
                          <a:ext cx="1512168" cy="79208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LIBRERÍAS GIS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22" name="22 Rectángulo redondeado"/>
                        <a:cNvSpPr/>
                      </a:nvSpPr>
                      <a:spPr>
                        <a:xfrm>
                          <a:off x="8028384" y="3789040"/>
                          <a:ext cx="864096" cy="792088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SDK ESRI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3" name="23 Rectángulo redondeado"/>
                        <a:cNvSpPr/>
                      </a:nvSpPr>
                      <a:spPr>
                        <a:xfrm>
                          <a:off x="5364088" y="4725144"/>
                          <a:ext cx="3528392" cy="360040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ARCSDE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4" name="24 Rectángulo redondeado"/>
                        <a:cNvSpPr/>
                      </a:nvSpPr>
                      <a:spPr>
                        <a:xfrm>
                          <a:off x="755576" y="4725144"/>
                          <a:ext cx="1944216" cy="360040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ADO.NET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5" name="25 Rectángulo redondeado"/>
                        <a:cNvSpPr/>
                      </a:nvSpPr>
                      <a:spPr>
                        <a:xfrm>
                          <a:off x="3059832" y="4725144"/>
                          <a:ext cx="1944216" cy="360040"/>
                        </a:xfrm>
                        <a:prstGeom prst="roundRect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200" dirty="0" smtClean="0"/>
                              <a:t>HITOLEDB DB2</a:t>
                            </a:r>
                            <a:endParaRPr lang="es-ES" sz="1200" dirty="0"/>
                          </a:p>
                        </a:txBody>
                        <a:useSpRect/>
                      </a:txSp>
                      <a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6" name="26 Disco magnético"/>
                        <a:cNvSpPr/>
                      </a:nvSpPr>
                      <a:spPr>
                        <a:xfrm>
                          <a:off x="6444208" y="5301208"/>
                          <a:ext cx="1440160" cy="936104"/>
                        </a:xfrm>
                        <a:prstGeom prst="flowChartMagneticDisk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100" dirty="0" smtClean="0"/>
                              <a:t>GEODATABASE SEPES</a:t>
                            </a:r>
                            <a:endParaRPr lang="es-ES" sz="1100" dirty="0"/>
                          </a:p>
                        </a:txBody>
                        <a:useSpRect/>
                      </a:txSp>
                      <a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7" name="27 Disco magnético"/>
                        <a:cNvSpPr/>
                      </a:nvSpPr>
                      <a:spPr>
                        <a:xfrm>
                          <a:off x="3347864" y="5301208"/>
                          <a:ext cx="1440160" cy="936104"/>
                        </a:xfrm>
                        <a:prstGeom prst="flowChartMagneticDisk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100" dirty="0" smtClean="0"/>
                              <a:t>AS400 DB2 - SIGES</a:t>
                            </a:r>
                            <a:endParaRPr lang="es-ES" sz="1100" dirty="0"/>
                          </a:p>
                        </a:txBody>
                        <a:useSpRect/>
                      </a:txSp>
                      <a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28" name="28 Disco magnético"/>
                        <a:cNvSpPr/>
                      </a:nvSpPr>
                      <a:spPr>
                        <a:xfrm>
                          <a:off x="971600" y="5301208"/>
                          <a:ext cx="1440160" cy="936104"/>
                        </a:xfrm>
                        <a:prstGeom prst="flowChartMagneticDisk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es-E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s-ES" sz="1100" dirty="0" smtClean="0"/>
                              <a:t>SQL SERVER – SIGES.NET</a:t>
                            </a:r>
                            <a:endParaRPr lang="es-ES" sz="1100" dirty="0"/>
                          </a:p>
                        </a:txBody>
                        <a:useSpRect/>
                      </a:txSp>
                      <a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a:style>
                    </a:sp>
                    <a:cxnSp>
                      <a:nvCxnSpPr>
                        <a:cNvPr id="29" name="32 Conector recto de flecha"/>
                        <a:cNvCxnSpPr>
                          <a:stCxn id="25" idx="2"/>
                        </a:cNvCxnSpPr>
                      </a:nvCxnSpPr>
                      <a:spPr>
                        <a:xfrm rot="16200000" flipH="1">
                          <a:off x="3869922" y="5247202"/>
                          <a:ext cx="360040" cy="3600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30" name="34 Conector recto de flecha"/>
                        <a:cNvCxnSpPr/>
                      </a:nvCxnSpPr>
                      <a:spPr>
                        <a:xfrm rot="16200000" flipH="1">
                          <a:off x="6930262" y="5247202"/>
                          <a:ext cx="360040" cy="3600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  <a:cxnSp>
                      <a:nvCxnSpPr>
                        <a:cNvPr id="31" name="35 Conector recto de flecha"/>
                        <a:cNvCxnSpPr/>
                      </a:nvCxnSpPr>
                      <a:spPr>
                        <a:xfrm rot="16200000" flipH="1">
                          <a:off x="1457654" y="5247202"/>
                          <a:ext cx="360040" cy="3600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a:spPr>
                      <a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a:style>
                    </a:cxnSp>
                  </a:grpSp>
                </lc:lockedCanvas>
              </a:graphicData>
            </a:graphic>
          </wp:inline>
        </w:drawing>
      </w:r>
    </w:p>
    <w:p w:rsidR="00D6574B" w:rsidRDefault="00D6574B" w:rsidP="00FA53BC">
      <w:pPr>
        <w:tabs>
          <w:tab w:val="clear" w:pos="1701"/>
        </w:tabs>
        <w:autoSpaceDE w:val="0"/>
        <w:autoSpaceDN w:val="0"/>
        <w:adjustRightInd w:val="0"/>
        <w:spacing w:after="0" w:line="240" w:lineRule="auto"/>
        <w:rPr>
          <w:rFonts w:asciiTheme="minorHAnsi" w:hAnsiTheme="minorHAnsi" w:cs="Arial"/>
          <w:color w:val="333333"/>
        </w:rPr>
      </w:pPr>
    </w:p>
    <w:p w:rsidR="007A6DAA" w:rsidRPr="00EE7F28" w:rsidRDefault="00D6574B" w:rsidP="00FA53BC">
      <w:p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rPr>
          <w:rFonts w:asciiTheme="minorHAnsi" w:hAnsiTheme="minorHAnsi" w:cs="Arial"/>
          <w:i/>
          <w:color w:val="FF0000"/>
        </w:rPr>
      </w:pPr>
      <w:r w:rsidRPr="00EE7F28">
        <w:rPr>
          <w:rFonts w:asciiTheme="minorHAnsi" w:hAnsiTheme="minorHAnsi" w:cs="Arial"/>
          <w:i/>
          <w:color w:val="FF0000"/>
        </w:rPr>
        <w:t>Este apartado debe i</w:t>
      </w:r>
      <w:r w:rsidR="009F4BCB" w:rsidRPr="00EE7F28">
        <w:rPr>
          <w:rFonts w:asciiTheme="minorHAnsi" w:hAnsiTheme="minorHAnsi" w:cs="Arial"/>
          <w:i/>
          <w:color w:val="FF0000"/>
        </w:rPr>
        <w:t>ncluir</w:t>
      </w:r>
      <w:r w:rsidR="007A6DAA" w:rsidRPr="00EE7F28">
        <w:rPr>
          <w:rFonts w:asciiTheme="minorHAnsi" w:hAnsiTheme="minorHAnsi" w:cs="Arial"/>
          <w:i/>
          <w:color w:val="FF0000"/>
        </w:rPr>
        <w:t>:</w:t>
      </w:r>
    </w:p>
    <w:p w:rsidR="007868BB" w:rsidRPr="00EE7F28" w:rsidRDefault="007A6DAA" w:rsidP="00AD3A34">
      <w:pPr>
        <w:pStyle w:val="Prrafodelista"/>
        <w:numPr>
          <w:ilvl w:val="0"/>
          <w:numId w:val="10"/>
        </w:num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ind w:left="284" w:hanging="284"/>
        <w:rPr>
          <w:rFonts w:asciiTheme="minorHAnsi" w:hAnsiTheme="minorHAnsi" w:cs="Arial"/>
          <w:i/>
          <w:color w:val="FF0000"/>
        </w:rPr>
      </w:pPr>
      <w:r w:rsidRPr="00EE7F28">
        <w:rPr>
          <w:rFonts w:asciiTheme="minorHAnsi" w:hAnsiTheme="minorHAnsi" w:cs="Arial"/>
          <w:i/>
          <w:color w:val="FF0000"/>
        </w:rPr>
        <w:t>U</w:t>
      </w:r>
      <w:r w:rsidR="009F4BCB" w:rsidRPr="00EE7F28">
        <w:rPr>
          <w:rFonts w:asciiTheme="minorHAnsi" w:hAnsiTheme="minorHAnsi" w:cs="Arial"/>
          <w:i/>
          <w:color w:val="FF0000"/>
        </w:rPr>
        <w:t>na</w:t>
      </w:r>
      <w:r w:rsidRPr="00EE7F28">
        <w:rPr>
          <w:rFonts w:asciiTheme="minorHAnsi" w:hAnsiTheme="minorHAnsi" w:cs="Arial"/>
          <w:i/>
          <w:color w:val="FF0000"/>
        </w:rPr>
        <w:t xml:space="preserve"> d</w:t>
      </w:r>
      <w:r w:rsidR="007868BB" w:rsidRPr="00EE7F28">
        <w:rPr>
          <w:rFonts w:asciiTheme="minorHAnsi" w:hAnsiTheme="minorHAnsi" w:cs="Arial"/>
          <w:i/>
          <w:color w:val="FF0000"/>
        </w:rPr>
        <w:t>escripción de los niveles de la arquitectura software, mediante la definición de las principales particiones físicas del sistema de información, representadas como nodos y comunicaciones entre nodos.</w:t>
      </w:r>
    </w:p>
    <w:p w:rsidR="007A6DAA" w:rsidRPr="00EE7F28" w:rsidRDefault="007A6DAA" w:rsidP="00AD3A34">
      <w:pPr>
        <w:pStyle w:val="Prrafodelista"/>
        <w:numPr>
          <w:ilvl w:val="0"/>
          <w:numId w:val="10"/>
        </w:num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ind w:left="284" w:hanging="284"/>
        <w:rPr>
          <w:rFonts w:asciiTheme="minorHAnsi" w:hAnsiTheme="minorHAnsi" w:cs="Arial"/>
          <w:i/>
          <w:color w:val="FF0000"/>
        </w:rPr>
      </w:pPr>
      <w:r w:rsidRPr="00EE7F28">
        <w:rPr>
          <w:rFonts w:asciiTheme="minorHAnsi" w:hAnsiTheme="minorHAnsi" w:cs="Arial"/>
          <w:i/>
          <w:color w:val="FF0000"/>
        </w:rPr>
        <w:t>La división del sistema de información en subsistemas de diseño, con el fin de reducir la complejidad y facilitar el mantenimiento</w:t>
      </w:r>
    </w:p>
    <w:p w:rsidR="0069179F" w:rsidRDefault="0069179F" w:rsidP="00FA53BC">
      <w:pPr>
        <w:tabs>
          <w:tab w:val="clear" w:pos="1701"/>
        </w:tabs>
        <w:spacing w:after="0" w:line="240" w:lineRule="auto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  <w:r>
        <w:rPr>
          <w:rFonts w:ascii="Calibri" w:hAnsi="Calibri"/>
          <w:sz w:val="32"/>
          <w:szCs w:val="32"/>
        </w:rPr>
        <w:br w:type="page"/>
      </w:r>
    </w:p>
    <w:p w:rsidR="009F4BCB" w:rsidRPr="00BD2CB5" w:rsidRDefault="009F4BCB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29" w:name="_Toc389431483"/>
      <w:r w:rsidRPr="00BD2CB5">
        <w:rPr>
          <w:rFonts w:ascii="Calibri" w:hAnsi="Calibri"/>
          <w:sz w:val="32"/>
          <w:szCs w:val="32"/>
        </w:rPr>
        <w:lastRenderedPageBreak/>
        <w:t>Diagrama de seguridad</w:t>
      </w:r>
      <w:bookmarkEnd w:id="29"/>
    </w:p>
    <w:p w:rsidR="009F4BCB" w:rsidRPr="00BB5942" w:rsidRDefault="009F4BCB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BB5942">
        <w:rPr>
          <w:rFonts w:ascii="Calibri" w:eastAsia="Calibri" w:hAnsi="Calibri" w:cs="Arial"/>
          <w:iCs w:val="0"/>
          <w:color w:val="333333"/>
        </w:rPr>
        <w:t>Este diagrama muestra las reglas de seguridad sobre las maquinas/firewall que garanticen la integridad del sistema</w:t>
      </w:r>
    </w:p>
    <w:p w:rsidR="00CD663B" w:rsidRPr="00EE7F28" w:rsidRDefault="00CD663B" w:rsidP="00FA53BC">
      <w:pPr>
        <w:pStyle w:val="Prrafodelista"/>
        <w:tabs>
          <w:tab w:val="clear" w:pos="1701"/>
        </w:tabs>
        <w:autoSpaceDE w:val="0"/>
        <w:autoSpaceDN w:val="0"/>
        <w:adjustRightInd w:val="0"/>
        <w:spacing w:after="0" w:line="240" w:lineRule="auto"/>
        <w:ind w:left="284"/>
        <w:rPr>
          <w:rFonts w:asciiTheme="minorHAnsi" w:hAnsiTheme="minorHAnsi" w:cs="Arial"/>
          <w:i/>
          <w:color w:val="FF0000"/>
        </w:rPr>
      </w:pPr>
    </w:p>
    <w:p w:rsidR="00CD663B" w:rsidRDefault="00CD663B" w:rsidP="00FA53BC">
      <w:pPr>
        <w:pStyle w:val="Prrafodelista"/>
        <w:tabs>
          <w:tab w:val="clear" w:pos="1701"/>
        </w:tabs>
        <w:autoSpaceDE w:val="0"/>
        <w:autoSpaceDN w:val="0"/>
        <w:adjustRightInd w:val="0"/>
        <w:spacing w:after="0" w:line="240" w:lineRule="auto"/>
        <w:ind w:left="284"/>
        <w:rPr>
          <w:rFonts w:asciiTheme="minorHAnsi" w:hAnsiTheme="minorHAnsi" w:cs="Arial"/>
          <w:color w:val="FF0000"/>
        </w:rPr>
      </w:pPr>
    </w:p>
    <w:p w:rsidR="00CD663B" w:rsidRDefault="004D6D88" w:rsidP="00FA53BC">
      <w:pPr>
        <w:pStyle w:val="Prrafodelista"/>
        <w:tabs>
          <w:tab w:val="clear" w:pos="1701"/>
        </w:tabs>
        <w:autoSpaceDE w:val="0"/>
        <w:autoSpaceDN w:val="0"/>
        <w:adjustRightInd w:val="0"/>
        <w:spacing w:after="0" w:line="240" w:lineRule="auto"/>
        <w:ind w:left="284"/>
        <w:rPr>
          <w:rFonts w:asciiTheme="minorHAnsi" w:hAnsiTheme="minorHAnsi" w:cs="Arial"/>
          <w:color w:val="FF0000"/>
        </w:rPr>
      </w:pPr>
      <w:r>
        <w:object w:dxaOrig="15853" w:dyaOrig="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35pt;height:297.8pt" o:ole="">
            <v:imagedata r:id="rId15" o:title=""/>
          </v:shape>
          <o:OLEObject Type="Embed" ProgID="Visio.Drawing.11" ShapeID="_x0000_i1025" DrawAspect="Content" ObjectID="_1463173312" r:id="rId16"/>
        </w:object>
      </w:r>
    </w:p>
    <w:p w:rsidR="002105DD" w:rsidRDefault="002105DD">
      <w:pPr>
        <w:tabs>
          <w:tab w:val="clear" w:pos="1701"/>
        </w:tabs>
        <w:spacing w:after="0" w:line="240" w:lineRule="auto"/>
        <w:jc w:val="left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  <w:r>
        <w:rPr>
          <w:rFonts w:ascii="Calibri" w:hAnsi="Calibri"/>
          <w:sz w:val="32"/>
          <w:szCs w:val="32"/>
        </w:rPr>
        <w:br w:type="page"/>
      </w:r>
    </w:p>
    <w:p w:rsidR="004063B1" w:rsidRPr="004063B1" w:rsidRDefault="004063B1" w:rsidP="004063B1">
      <w:pPr>
        <w:pStyle w:val="Title2CarCar"/>
        <w:numPr>
          <w:ilvl w:val="0"/>
          <w:numId w:val="8"/>
        </w:numPr>
        <w:tabs>
          <w:tab w:val="clear" w:pos="432"/>
        </w:tabs>
        <w:spacing w:after="240"/>
        <w:ind w:left="360" w:hanging="360"/>
        <w:jc w:val="both"/>
        <w:outlineLvl w:val="0"/>
        <w:rPr>
          <w:rFonts w:ascii="Calibri" w:hAnsi="Calibri"/>
          <w:i w:val="0"/>
          <w:sz w:val="40"/>
          <w:szCs w:val="40"/>
        </w:rPr>
      </w:pPr>
      <w:bookmarkStart w:id="30" w:name="_Toc265137908"/>
      <w:bookmarkStart w:id="31" w:name="_Toc389431484"/>
      <w:r w:rsidRPr="004063B1">
        <w:rPr>
          <w:rFonts w:ascii="Calibri" w:hAnsi="Calibri"/>
          <w:i w:val="0"/>
          <w:sz w:val="40"/>
          <w:szCs w:val="40"/>
        </w:rPr>
        <w:lastRenderedPageBreak/>
        <w:t>Módulos del Sistema</w:t>
      </w:r>
      <w:bookmarkEnd w:id="31"/>
    </w:p>
    <w:p w:rsidR="004063B1" w:rsidRPr="004063B1" w:rsidRDefault="004063B1" w:rsidP="004063B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32" w:name="_Toc290460438"/>
      <w:bookmarkStart w:id="33" w:name="_Toc389431485"/>
      <w:r w:rsidRPr="004063B1">
        <w:rPr>
          <w:rFonts w:ascii="Calibri" w:hAnsi="Calibri"/>
          <w:sz w:val="32"/>
          <w:szCs w:val="32"/>
        </w:rPr>
        <w:t xml:space="preserve">Diagrama de </w:t>
      </w:r>
      <w:bookmarkEnd w:id="32"/>
      <w:r w:rsidR="00D837BD">
        <w:rPr>
          <w:rFonts w:ascii="Calibri" w:hAnsi="Calibri"/>
          <w:sz w:val="32"/>
          <w:szCs w:val="32"/>
        </w:rPr>
        <w:t>módulos del sistema</w:t>
      </w:r>
      <w:bookmarkEnd w:id="33"/>
    </w:p>
    <w:p w:rsidR="004063B1" w:rsidRDefault="004063B1" w:rsidP="004063B1">
      <w:pPr>
        <w:rPr>
          <w:rFonts w:asciiTheme="minorHAnsi" w:hAnsiTheme="minorHAnsi"/>
        </w:rPr>
      </w:pPr>
      <w:r w:rsidRPr="00AC1197">
        <w:rPr>
          <w:rFonts w:asciiTheme="minorHAnsi" w:hAnsiTheme="minorHAnsi"/>
        </w:rPr>
        <w:t>El siguiente diagrama muestra los aspectos físicos de</w:t>
      </w:r>
      <w:r>
        <w:rPr>
          <w:rFonts w:asciiTheme="minorHAnsi" w:hAnsiTheme="minorHAnsi"/>
        </w:rPr>
        <w:t>l</w:t>
      </w:r>
      <w:r w:rsidRPr="00AC1197">
        <w:rPr>
          <w:rFonts w:asciiTheme="minorHAnsi" w:hAnsiTheme="minorHAnsi"/>
        </w:rPr>
        <w:t xml:space="preserve"> sistema., los elementos físicos que residen en </w:t>
      </w:r>
      <w:r>
        <w:rPr>
          <w:rFonts w:asciiTheme="minorHAnsi" w:hAnsiTheme="minorHAnsi"/>
        </w:rPr>
        <w:t>su</w:t>
      </w:r>
      <w:r w:rsidRPr="00AC1197">
        <w:rPr>
          <w:rFonts w:asciiTheme="minorHAnsi" w:hAnsiTheme="minorHAnsi"/>
        </w:rPr>
        <w:t xml:space="preserve"> nodo</w:t>
      </w:r>
      <w:r>
        <w:rPr>
          <w:rFonts w:asciiTheme="minorHAnsi" w:hAnsiTheme="minorHAnsi"/>
        </w:rPr>
        <w:t xml:space="preserve"> o núcleo</w:t>
      </w:r>
      <w:r w:rsidRPr="00AC1197">
        <w:rPr>
          <w:rFonts w:asciiTheme="minorHAnsi" w:hAnsiTheme="minorHAnsi"/>
        </w:rPr>
        <w:t>, cómo son ejecutables, tablas, librerías, archivos y documentos</w:t>
      </w:r>
      <w:r>
        <w:rPr>
          <w:rFonts w:asciiTheme="minorHAnsi" w:hAnsiTheme="minorHAnsi"/>
        </w:rPr>
        <w:t>, de manera que muestra el con</w:t>
      </w:r>
      <w:r w:rsidRPr="00AC1197">
        <w:rPr>
          <w:rFonts w:asciiTheme="minorHAnsi" w:hAnsiTheme="minorHAnsi"/>
        </w:rPr>
        <w:t>junto de componentes y las relaciones entre ellos.</w:t>
      </w:r>
    </w:p>
    <w:p w:rsidR="00E47D39" w:rsidRDefault="00E47D39" w:rsidP="00E47D39">
      <w:p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rPr>
          <w:rFonts w:asciiTheme="minorHAnsi" w:hAnsiTheme="minorHAnsi" w:cs="Arial"/>
          <w:i/>
          <w:color w:val="FF0000"/>
        </w:rPr>
      </w:pPr>
      <w:r>
        <w:rPr>
          <w:rFonts w:asciiTheme="minorHAnsi" w:hAnsiTheme="minorHAnsi" w:cs="Arial"/>
          <w:i/>
          <w:color w:val="FF0000"/>
        </w:rPr>
        <w:t>Enumerar y explicar</w:t>
      </w:r>
      <w:r w:rsidRPr="00814A3F">
        <w:rPr>
          <w:rFonts w:asciiTheme="minorHAnsi" w:hAnsiTheme="minorHAnsi" w:cs="Arial"/>
          <w:i/>
          <w:color w:val="FF0000"/>
        </w:rPr>
        <w:t xml:space="preserve"> </w:t>
      </w:r>
      <w:r>
        <w:rPr>
          <w:rFonts w:asciiTheme="minorHAnsi" w:hAnsiTheme="minorHAnsi" w:cs="Arial"/>
          <w:i/>
          <w:color w:val="FF0000"/>
        </w:rPr>
        <w:t>los diferentes subsistemas del proyecto y sus relaciones. Utilizar un diagrama de componentes</w:t>
      </w:r>
    </w:p>
    <w:p w:rsidR="00E47D39" w:rsidRPr="00AC1197" w:rsidRDefault="00D837BD" w:rsidP="004063B1">
      <w:pPr>
        <w:rPr>
          <w:rFonts w:asciiTheme="minorHAnsi" w:hAnsiTheme="minorHAnsi"/>
        </w:rPr>
      </w:pPr>
      <w:r>
        <w:rPr>
          <w:rFonts w:asciiTheme="minorHAnsi" w:hAnsiTheme="minorHAnsi"/>
          <w:noProof/>
          <w:lang w:eastAsia="es-ES"/>
        </w:rPr>
        <w:drawing>
          <wp:anchor distT="0" distB="0" distL="114300" distR="114300" simplePos="0" relativeHeight="251720704" behindDoc="0" locked="0" layoutInCell="1" allowOverlap="1" wp14:anchorId="640E3E2A" wp14:editId="1173CD44">
            <wp:simplePos x="0" y="0"/>
            <wp:positionH relativeFrom="column">
              <wp:posOffset>675005</wp:posOffset>
            </wp:positionH>
            <wp:positionV relativeFrom="paragraph">
              <wp:posOffset>1041400</wp:posOffset>
            </wp:positionV>
            <wp:extent cx="4219575" cy="2524125"/>
            <wp:effectExtent l="0" t="0" r="0" b="0"/>
            <wp:wrapNone/>
            <wp:docPr id="23" name="Objeto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001883" cy="1446550"/>
                      <a:chOff x="1753666" y="2498476"/>
                      <a:chExt cx="6001883" cy="1446550"/>
                    </a:xfrm>
                  </a:grpSpPr>
                  <a:sp>
                    <a:nvSpPr>
                      <a:cNvPr id="5" name="4 Rectángulo"/>
                      <a:cNvSpPr/>
                    </a:nvSpPr>
                    <a:spPr>
                      <a:xfrm rot="20358503">
                        <a:off x="1753666" y="2498476"/>
                        <a:ext cx="6001883" cy="144655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es-E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s-ES" sz="8800" b="1" dirty="0" smtClean="0">
                              <a:ln w="10541" cmpd="sng">
                                <a:solidFill>
                                  <a:schemeClr val="tx1">
                                    <a:lumMod val="50000"/>
                                    <a:lumOff val="50000"/>
                                  </a:schemeClr>
                                </a:solidFill>
                                <a:prstDash val="solid"/>
                              </a:ln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</a:rPr>
                            <a:t>Ejemplo</a:t>
                          </a:r>
                          <a:endParaRPr lang="es-ES" sz="8800" b="1" cap="none" spc="0" dirty="0">
                            <a:ln w="10541" cmpd="sng"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  <a:prstDash val="solid"/>
                            </a:ln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effectLst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 w:rsidR="00E47D39" w:rsidRPr="00E47D39">
        <w:rPr>
          <w:rFonts w:asciiTheme="minorHAnsi" w:hAnsiTheme="minorHAnsi"/>
          <w:noProof/>
          <w:lang w:eastAsia="es-ES"/>
        </w:rPr>
        <w:drawing>
          <wp:inline distT="0" distB="0" distL="0" distR="0" wp14:anchorId="229674C9" wp14:editId="010AF6A6">
            <wp:extent cx="5986643" cy="5838825"/>
            <wp:effectExtent l="19050" t="0" r="0" b="0"/>
            <wp:docPr id="3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643" cy="583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3B1" w:rsidRPr="00801099" w:rsidRDefault="004063B1" w:rsidP="00801099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noProof/>
          <w:snapToGrid/>
          <w:sz w:val="28"/>
          <w:szCs w:val="28"/>
          <w:lang w:val="es-ES"/>
        </w:rPr>
      </w:pPr>
      <w:bookmarkStart w:id="34" w:name="_Toc290460439"/>
      <w:bookmarkStart w:id="35" w:name="_Toc389431486"/>
      <w:r w:rsidRPr="00801099">
        <w:rPr>
          <w:rFonts w:asciiTheme="minorHAnsi" w:hAnsiTheme="minorHAnsi"/>
          <w:b w:val="0"/>
          <w:i/>
          <w:noProof/>
          <w:snapToGrid/>
          <w:sz w:val="28"/>
          <w:szCs w:val="28"/>
          <w:lang w:val="es-ES"/>
        </w:rPr>
        <w:lastRenderedPageBreak/>
        <w:t xml:space="preserve">Descripción diagrama de </w:t>
      </w:r>
      <w:bookmarkEnd w:id="34"/>
      <w:r w:rsidR="00D837BD">
        <w:rPr>
          <w:rFonts w:asciiTheme="minorHAnsi" w:hAnsiTheme="minorHAnsi"/>
          <w:b w:val="0"/>
          <w:i/>
          <w:noProof/>
          <w:snapToGrid/>
          <w:sz w:val="28"/>
          <w:szCs w:val="28"/>
          <w:lang w:val="es-ES"/>
        </w:rPr>
        <w:t>módulos del sistema</w:t>
      </w:r>
      <w:bookmarkEnd w:id="35"/>
    </w:p>
    <w:p w:rsidR="004063B1" w:rsidRPr="00B069BD" w:rsidRDefault="00D837BD" w:rsidP="00801099">
      <w:pPr>
        <w:pStyle w:val="Title2CarCar"/>
        <w:numPr>
          <w:ilvl w:val="3"/>
          <w:numId w:val="35"/>
        </w:numPr>
        <w:tabs>
          <w:tab w:val="left" w:pos="0"/>
        </w:tabs>
        <w:spacing w:after="240"/>
        <w:ind w:left="851" w:hanging="851"/>
        <w:outlineLvl w:val="2"/>
        <w:rPr>
          <w:rFonts w:ascii="Calibri" w:hAnsi="Calibri"/>
          <w:b w:val="0"/>
          <w:sz w:val="24"/>
          <w:szCs w:val="24"/>
        </w:rPr>
      </w:pPr>
      <w:bookmarkStart w:id="36" w:name="_Toc290460440"/>
      <w:bookmarkStart w:id="37" w:name="_Toc389431487"/>
      <w:r>
        <w:rPr>
          <w:rFonts w:ascii="Calibri" w:hAnsi="Calibri"/>
          <w:b w:val="0"/>
          <w:sz w:val="24"/>
          <w:szCs w:val="24"/>
        </w:rPr>
        <w:t>[ID MÓDULO] Módulo</w:t>
      </w:r>
      <w:r w:rsidR="004063B1" w:rsidRPr="00B069BD">
        <w:rPr>
          <w:rFonts w:ascii="Calibri" w:hAnsi="Calibri"/>
          <w:b w:val="0"/>
          <w:sz w:val="24"/>
          <w:szCs w:val="24"/>
        </w:rPr>
        <w:t xml:space="preserve"> 1</w:t>
      </w:r>
      <w:bookmarkEnd w:id="36"/>
      <w:bookmarkEnd w:id="37"/>
    </w:p>
    <w:p w:rsidR="004063B1" w:rsidRPr="00FB012B" w:rsidRDefault="004063B1" w:rsidP="004063B1">
      <w:pPr>
        <w:rPr>
          <w:rFonts w:asciiTheme="minorHAnsi" w:hAnsiTheme="minorHAnsi"/>
          <w:i/>
          <w:color w:val="FF0000"/>
          <w:lang w:val="es-ES_tradnl" w:eastAsia="es-ES"/>
        </w:rPr>
      </w:pPr>
      <w:r w:rsidRPr="00FB012B">
        <w:rPr>
          <w:rFonts w:asciiTheme="minorHAnsi" w:hAnsiTheme="minorHAnsi"/>
          <w:i/>
          <w:color w:val="FF0000"/>
          <w:lang w:val="es-ES_tradnl" w:eastAsia="es-ES"/>
        </w:rPr>
        <w:t>Incluir una descripción detallada del contenido del</w:t>
      </w:r>
      <w:r w:rsidR="00D837BD">
        <w:rPr>
          <w:rFonts w:asciiTheme="minorHAnsi" w:hAnsiTheme="minorHAnsi"/>
          <w:i/>
          <w:color w:val="FF0000"/>
          <w:lang w:val="es-ES_tradnl" w:eastAsia="es-ES"/>
        </w:rPr>
        <w:t xml:space="preserve"> módulo, dependencias</w:t>
      </w:r>
      <w:r w:rsidRPr="00FB012B">
        <w:rPr>
          <w:rFonts w:asciiTheme="minorHAnsi" w:hAnsiTheme="minorHAnsi"/>
          <w:i/>
          <w:color w:val="FF0000"/>
          <w:lang w:val="es-ES_tradnl" w:eastAsia="es-ES"/>
        </w:rPr>
        <w:t xml:space="preserve"> y los</w:t>
      </w:r>
      <w:r w:rsidR="00D837BD">
        <w:rPr>
          <w:rFonts w:asciiTheme="minorHAnsi" w:hAnsiTheme="minorHAnsi"/>
          <w:i/>
          <w:color w:val="FF0000"/>
          <w:lang w:val="es-ES_tradnl" w:eastAsia="es-ES"/>
        </w:rPr>
        <w:t xml:space="preserve"> diferentes tipos de</w:t>
      </w:r>
      <w:r w:rsidRPr="00FB012B">
        <w:rPr>
          <w:rFonts w:asciiTheme="minorHAnsi" w:hAnsiTheme="minorHAnsi"/>
          <w:i/>
          <w:color w:val="FF0000"/>
          <w:lang w:val="es-ES_tradnl" w:eastAsia="es-ES"/>
        </w:rPr>
        <w:t xml:space="preserve"> acceso</w:t>
      </w:r>
      <w:r w:rsidR="00D837BD">
        <w:rPr>
          <w:rFonts w:asciiTheme="minorHAnsi" w:hAnsiTheme="minorHAnsi"/>
          <w:i/>
          <w:color w:val="FF0000"/>
          <w:lang w:val="es-ES_tradnl" w:eastAsia="es-ES"/>
        </w:rPr>
        <w:t xml:space="preserve"> definidos</w:t>
      </w:r>
      <w:r w:rsidRPr="00FB012B">
        <w:rPr>
          <w:rFonts w:asciiTheme="minorHAnsi" w:hAnsiTheme="minorHAnsi"/>
          <w:i/>
          <w:color w:val="FF0000"/>
          <w:lang w:val="es-ES_tradnl" w:eastAsia="es-ES"/>
        </w:rPr>
        <w:t>. En ca</w:t>
      </w:r>
      <w:r w:rsidR="00D837BD">
        <w:rPr>
          <w:rFonts w:asciiTheme="minorHAnsi" w:hAnsiTheme="minorHAnsi"/>
          <w:i/>
          <w:color w:val="FF0000"/>
          <w:lang w:val="es-ES_tradnl" w:eastAsia="es-ES"/>
        </w:rPr>
        <w:t xml:space="preserve">so de que esté compuesto por </w:t>
      </w:r>
      <w:r w:rsidRPr="00FB012B">
        <w:rPr>
          <w:rFonts w:asciiTheme="minorHAnsi" w:hAnsiTheme="minorHAnsi"/>
          <w:i/>
          <w:color w:val="FF0000"/>
          <w:lang w:val="es-ES_tradnl" w:eastAsia="es-ES"/>
        </w:rPr>
        <w:t>componentes, se han de enumerar y describir en su totalidad.</w:t>
      </w:r>
    </w:p>
    <w:p w:rsidR="004063B1" w:rsidRPr="00D837BD" w:rsidRDefault="00D837BD" w:rsidP="00D837BD">
      <w:pPr>
        <w:pStyle w:val="Title2CarCar"/>
        <w:numPr>
          <w:ilvl w:val="3"/>
          <w:numId w:val="35"/>
        </w:numPr>
        <w:tabs>
          <w:tab w:val="left" w:pos="0"/>
        </w:tabs>
        <w:spacing w:after="240"/>
        <w:ind w:left="851" w:hanging="851"/>
        <w:outlineLvl w:val="2"/>
        <w:rPr>
          <w:rFonts w:ascii="Calibri" w:hAnsi="Calibri"/>
          <w:b w:val="0"/>
          <w:sz w:val="24"/>
          <w:szCs w:val="24"/>
        </w:rPr>
      </w:pPr>
      <w:bookmarkStart w:id="38" w:name="_Toc389431488"/>
      <w:r>
        <w:rPr>
          <w:rFonts w:ascii="Calibri" w:hAnsi="Calibri"/>
          <w:b w:val="0"/>
          <w:sz w:val="24"/>
          <w:szCs w:val="24"/>
        </w:rPr>
        <w:t>[ID MÓDULO] Módulo</w:t>
      </w:r>
      <w:r w:rsidRPr="00B069BD">
        <w:rPr>
          <w:rFonts w:ascii="Calibri" w:hAnsi="Calibri"/>
          <w:b w:val="0"/>
          <w:sz w:val="24"/>
          <w:szCs w:val="24"/>
        </w:rPr>
        <w:t xml:space="preserve"> </w:t>
      </w:r>
      <w:r>
        <w:rPr>
          <w:rFonts w:ascii="Calibri" w:hAnsi="Calibri"/>
          <w:b w:val="0"/>
          <w:sz w:val="24"/>
          <w:szCs w:val="24"/>
        </w:rPr>
        <w:t>2</w:t>
      </w:r>
      <w:bookmarkEnd w:id="38"/>
      <w:r w:rsidR="004063B1" w:rsidRPr="00D837BD">
        <w:rPr>
          <w:rFonts w:ascii="Calibri" w:hAnsi="Calibri"/>
          <w:b w:val="0"/>
          <w:sz w:val="24"/>
          <w:szCs w:val="24"/>
        </w:rPr>
        <w:t xml:space="preserve"> </w:t>
      </w:r>
    </w:p>
    <w:p w:rsidR="004063B1" w:rsidRPr="00BC3070" w:rsidRDefault="004063B1" w:rsidP="004063B1">
      <w:pPr>
        <w:jc w:val="center"/>
        <w:rPr>
          <w:rFonts w:asciiTheme="minorHAnsi" w:hAnsiTheme="minorHAnsi"/>
        </w:rPr>
      </w:pPr>
    </w:p>
    <w:p w:rsidR="004063B1" w:rsidRPr="00B96D81" w:rsidRDefault="00B96D81" w:rsidP="00B96D8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39" w:name="_Toc389431489"/>
      <w:r>
        <w:rPr>
          <w:rFonts w:ascii="Calibri" w:hAnsi="Calibri"/>
          <w:sz w:val="32"/>
          <w:szCs w:val="32"/>
        </w:rPr>
        <w:t>Identificación de Módulos del Sistema</w:t>
      </w:r>
      <w:bookmarkEnd w:id="39"/>
    </w:p>
    <w:p w:rsidR="004063B1" w:rsidRDefault="004063B1" w:rsidP="004063B1">
      <w:p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rPr>
          <w:rFonts w:asciiTheme="minorHAnsi" w:hAnsiTheme="minorHAnsi" w:cs="Arial"/>
          <w:i/>
          <w:color w:val="FF0000"/>
        </w:rPr>
      </w:pPr>
      <w:r>
        <w:rPr>
          <w:rFonts w:asciiTheme="minorHAnsi" w:hAnsiTheme="minorHAnsi" w:cs="Arial"/>
          <w:i/>
          <w:color w:val="FF0000"/>
        </w:rPr>
        <w:t>TABLA</w:t>
      </w:r>
    </w:p>
    <w:p w:rsidR="004063B1" w:rsidRDefault="004063B1" w:rsidP="004063B1">
      <w:p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rPr>
          <w:rFonts w:asciiTheme="minorHAnsi" w:hAnsiTheme="minorHAnsi" w:cs="Arial"/>
          <w:i/>
          <w:color w:val="FF000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591"/>
        <w:gridCol w:w="2220"/>
        <w:gridCol w:w="2681"/>
        <w:gridCol w:w="2646"/>
      </w:tblGrid>
      <w:tr w:rsidR="004063B1" w:rsidTr="00E35E64">
        <w:tc>
          <w:tcPr>
            <w:tcW w:w="2591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Identificador Módulo</w:t>
            </w:r>
          </w:p>
        </w:tc>
        <w:tc>
          <w:tcPr>
            <w:tcW w:w="2220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Caso de Uso</w:t>
            </w:r>
          </w:p>
        </w:tc>
        <w:tc>
          <w:tcPr>
            <w:tcW w:w="2681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Descripción</w:t>
            </w:r>
            <w:r w:rsidR="00B96D81">
              <w:rPr>
                <w:rFonts w:asciiTheme="minorHAnsi" w:hAnsiTheme="minorHAnsi" w:cs="Arial"/>
                <w:i/>
                <w:color w:val="FF0000"/>
              </w:rPr>
              <w:t xml:space="preserve"> Breve</w:t>
            </w:r>
          </w:p>
        </w:tc>
        <w:tc>
          <w:tcPr>
            <w:tcW w:w="2646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Dependencias.</w:t>
            </w:r>
          </w:p>
        </w:tc>
      </w:tr>
      <w:tr w:rsidR="004063B1" w:rsidTr="00E35E64">
        <w:tc>
          <w:tcPr>
            <w:tcW w:w="2591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M1</w:t>
            </w:r>
          </w:p>
        </w:tc>
        <w:tc>
          <w:tcPr>
            <w:tcW w:w="2220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CdU 1</w:t>
            </w:r>
          </w:p>
        </w:tc>
        <w:tc>
          <w:tcPr>
            <w:tcW w:w="2681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skjdfkjskdfjksjdf</w:t>
            </w:r>
          </w:p>
        </w:tc>
        <w:tc>
          <w:tcPr>
            <w:tcW w:w="2646" w:type="dxa"/>
          </w:tcPr>
          <w:p w:rsidR="004063B1" w:rsidRDefault="004063B1" w:rsidP="00E35E64">
            <w:pPr>
              <w:tabs>
                <w:tab w:val="clear" w:pos="1701"/>
              </w:tabs>
              <w:autoSpaceDE w:val="0"/>
              <w:autoSpaceDN w:val="0"/>
              <w:adjustRightInd w:val="0"/>
              <w:spacing w:before="60" w:after="60" w:line="240" w:lineRule="auto"/>
              <w:rPr>
                <w:rFonts w:asciiTheme="minorHAnsi" w:hAnsiTheme="minorHAnsi" w:cs="Arial"/>
                <w:i/>
                <w:color w:val="FF0000"/>
              </w:rPr>
            </w:pPr>
            <w:r>
              <w:rPr>
                <w:rFonts w:asciiTheme="minorHAnsi" w:hAnsiTheme="minorHAnsi" w:cs="Arial"/>
                <w:i/>
                <w:color w:val="FF0000"/>
              </w:rPr>
              <w:t>M0,M2</w:t>
            </w:r>
          </w:p>
        </w:tc>
      </w:tr>
    </w:tbl>
    <w:p w:rsidR="004063B1" w:rsidRPr="00814A3F" w:rsidRDefault="004063B1" w:rsidP="004063B1">
      <w:pPr>
        <w:tabs>
          <w:tab w:val="clear" w:pos="1701"/>
        </w:tabs>
        <w:autoSpaceDE w:val="0"/>
        <w:autoSpaceDN w:val="0"/>
        <w:adjustRightInd w:val="0"/>
        <w:spacing w:before="60" w:after="60" w:line="240" w:lineRule="auto"/>
        <w:rPr>
          <w:rFonts w:asciiTheme="minorHAnsi" w:hAnsiTheme="minorHAnsi" w:cs="Arial"/>
          <w:i/>
          <w:color w:val="FF0000"/>
        </w:rPr>
      </w:pPr>
    </w:p>
    <w:p w:rsidR="002105DD" w:rsidRDefault="002105DD">
      <w:pPr>
        <w:tabs>
          <w:tab w:val="clear" w:pos="1701"/>
        </w:tabs>
        <w:spacing w:after="0" w:line="240" w:lineRule="auto"/>
        <w:jc w:val="left"/>
        <w:rPr>
          <w:rFonts w:ascii="Calibri" w:hAnsi="Calibri" w:cs="Arial"/>
          <w:b/>
          <w:bCs/>
          <w:color w:val="000000"/>
          <w:kern w:val="28"/>
          <w:sz w:val="40"/>
          <w:szCs w:val="40"/>
        </w:rPr>
      </w:pPr>
      <w:r>
        <w:rPr>
          <w:rFonts w:ascii="Calibri" w:hAnsi="Calibri"/>
          <w:i/>
          <w:sz w:val="40"/>
          <w:szCs w:val="40"/>
        </w:rPr>
        <w:br w:type="page"/>
      </w:r>
    </w:p>
    <w:p w:rsidR="00A67DBE" w:rsidRPr="005A5BBF" w:rsidRDefault="00A67DBE" w:rsidP="00AD3A34">
      <w:pPr>
        <w:pStyle w:val="Title2CarCar"/>
        <w:numPr>
          <w:ilvl w:val="0"/>
          <w:numId w:val="8"/>
        </w:numPr>
        <w:tabs>
          <w:tab w:val="clear" w:pos="432"/>
        </w:tabs>
        <w:spacing w:after="240"/>
        <w:ind w:left="360" w:hanging="360"/>
        <w:jc w:val="both"/>
        <w:outlineLvl w:val="0"/>
        <w:rPr>
          <w:rFonts w:ascii="Calibri" w:hAnsi="Calibri"/>
          <w:i w:val="0"/>
          <w:sz w:val="40"/>
          <w:szCs w:val="40"/>
        </w:rPr>
      </w:pPr>
      <w:bookmarkStart w:id="40" w:name="_Toc389431490"/>
      <w:r w:rsidRPr="005A5BBF">
        <w:rPr>
          <w:rFonts w:ascii="Calibri" w:hAnsi="Calibri"/>
          <w:i w:val="0"/>
          <w:sz w:val="40"/>
          <w:szCs w:val="40"/>
        </w:rPr>
        <w:lastRenderedPageBreak/>
        <w:t>Diseño de casos de uso reales y clases</w:t>
      </w:r>
      <w:bookmarkEnd w:id="40"/>
    </w:p>
    <w:p w:rsidR="00A67DBE" w:rsidRPr="001264EA" w:rsidRDefault="00B2457B" w:rsidP="00FA53BC">
      <w:pPr>
        <w:tabs>
          <w:tab w:val="clear" w:pos="1701"/>
        </w:tabs>
        <w:autoSpaceDE w:val="0"/>
        <w:autoSpaceDN w:val="0"/>
        <w:adjustRightInd w:val="0"/>
        <w:spacing w:after="0" w:line="240" w:lineRule="auto"/>
        <w:rPr>
          <w:rFonts w:asciiTheme="minorHAnsi" w:hAnsiTheme="minorHAnsi" w:cs="Arial"/>
          <w:color w:val="333333"/>
        </w:rPr>
      </w:pPr>
      <w:r w:rsidRPr="001264EA">
        <w:rPr>
          <w:rFonts w:asciiTheme="minorHAnsi" w:hAnsiTheme="minorHAnsi" w:cs="Arial"/>
          <w:color w:val="333333"/>
        </w:rPr>
        <w:t xml:space="preserve">A continuación se especifica el comportamiento del sistema de información para los casos de uso, mediante objetos o subsistemas de diseño que </w:t>
      </w:r>
      <w:r w:rsidR="001264EA" w:rsidRPr="001264EA">
        <w:rPr>
          <w:rFonts w:asciiTheme="minorHAnsi" w:hAnsiTheme="minorHAnsi" w:cs="Arial"/>
          <w:color w:val="333333"/>
        </w:rPr>
        <w:t xml:space="preserve">interactúan, determinando </w:t>
      </w:r>
      <w:r w:rsidRPr="001264EA">
        <w:rPr>
          <w:rFonts w:asciiTheme="minorHAnsi" w:hAnsiTheme="minorHAnsi" w:cs="Arial"/>
          <w:color w:val="333333"/>
        </w:rPr>
        <w:t>las operaciones de las</w:t>
      </w:r>
      <w:r w:rsidR="001264EA" w:rsidRPr="001264EA">
        <w:rPr>
          <w:rFonts w:asciiTheme="minorHAnsi" w:hAnsiTheme="minorHAnsi" w:cs="Arial"/>
          <w:color w:val="333333"/>
        </w:rPr>
        <w:t xml:space="preserve"> </w:t>
      </w:r>
      <w:r w:rsidRPr="001264EA">
        <w:rPr>
          <w:rFonts w:asciiTheme="minorHAnsi" w:hAnsiTheme="minorHAnsi" w:cs="Arial"/>
          <w:color w:val="333333"/>
        </w:rPr>
        <w:t>clases e interfaces de los distintos subsistemas de diseño.</w:t>
      </w:r>
    </w:p>
    <w:p w:rsidR="001264EA" w:rsidRPr="00BD2CB5" w:rsidRDefault="007F130C" w:rsidP="00AD3A3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41" w:name="_Toc389431491"/>
      <w:r w:rsidRPr="00BD2CB5">
        <w:rPr>
          <w:rFonts w:ascii="Calibri" w:hAnsi="Calibri"/>
          <w:sz w:val="32"/>
          <w:szCs w:val="32"/>
        </w:rPr>
        <w:t>C</w:t>
      </w:r>
      <w:r w:rsidR="006563BB">
        <w:rPr>
          <w:rFonts w:ascii="Calibri" w:hAnsi="Calibri"/>
          <w:sz w:val="32"/>
          <w:szCs w:val="32"/>
        </w:rPr>
        <w:t>DU</w:t>
      </w:r>
      <w:r w:rsidR="00CC1DB4">
        <w:rPr>
          <w:rFonts w:ascii="Calibri" w:hAnsi="Calibri"/>
          <w:sz w:val="32"/>
          <w:szCs w:val="32"/>
        </w:rPr>
        <w:t>1</w:t>
      </w:r>
      <w:r w:rsidR="006563BB">
        <w:rPr>
          <w:rFonts w:ascii="Calibri" w:hAnsi="Calibri"/>
          <w:sz w:val="32"/>
          <w:szCs w:val="32"/>
        </w:rPr>
        <w:t>-Login</w:t>
      </w:r>
      <w:bookmarkEnd w:id="41"/>
    </w:p>
    <w:p w:rsidR="00F7577C" w:rsidRDefault="00F7577C" w:rsidP="00FA53BC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2" w:name="_Toc389431492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42"/>
    </w:p>
    <w:p w:rsidR="006563BB" w:rsidRPr="006563BB" w:rsidRDefault="006563BB" w:rsidP="00CC1DB4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CA4F78D" wp14:editId="7FB9AD5E">
            <wp:extent cx="3629025" cy="6143625"/>
            <wp:effectExtent l="0" t="0" r="0" b="0"/>
            <wp:docPr id="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gif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614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C2F" w:rsidRDefault="00D83C2F" w:rsidP="00FA53BC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3" w:name="_Toc389431493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43"/>
    </w:p>
    <w:p w:rsidR="00CC1DB4" w:rsidRPr="00CC1DB4" w:rsidRDefault="00CC1DB4" w:rsidP="00CC1DB4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13CEFFE" wp14:editId="69CF904E">
            <wp:extent cx="6300470" cy="5894493"/>
            <wp:effectExtent l="0" t="0" r="0" b="0"/>
            <wp:docPr id="8" name="Imagen 8" descr="D:\Users\Angel\Documents\GRADO INFORMATICA\PROYECTO FINAL CARRERA\eclipse\workspace\documentacion\Documentacion_final\Utiles\D. Secuencia\Gestion\logi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Angel\Documents\GRADO INFORMATICA\PROYECTO FINAL CARRERA\eclipse\workspace\documentacion\Documentacion_final\Utiles\D. Secuencia\Gestion\login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894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44" w:name="_Toc389431494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2-Logout</w:t>
      </w:r>
      <w:bookmarkEnd w:id="44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5" w:name="_Toc389431495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45"/>
    </w:p>
    <w:p w:rsidR="00CC1DB4" w:rsidRPr="00CC1DB4" w:rsidRDefault="00CC1DB4" w:rsidP="00CC1DB4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ADFE08B" wp14:editId="59B61707">
            <wp:extent cx="3628390" cy="6144895"/>
            <wp:effectExtent l="0" t="0" r="0" b="0"/>
            <wp:docPr id="5" name="Imagen 5" descr="D:\Users\Angel\Documents\GRADO INFORMATICA\PROYECTO FINAL CARRERA\eclipse\workspace\documentacion\Documentacion_final\Utiles\D. Clases\GESTION\2 Logout\Logou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Angel\Documents\GRADO INFORMATICA\PROYECTO FINAL CARRERA\eclipse\workspace\documentacion\Documentacion_final\Utiles\D. Clases\GESTION\2 Logout\Logout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390" cy="614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6" w:name="_Toc389431496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46"/>
    </w:p>
    <w:p w:rsidR="00CC1DB4" w:rsidRPr="00CC1DB4" w:rsidRDefault="00CC1DB4" w:rsidP="00CC1DB4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399E3BEA" wp14:editId="066D47B8">
            <wp:extent cx="2077720" cy="1851025"/>
            <wp:effectExtent l="0" t="0" r="0" b="0"/>
            <wp:docPr id="18" name="Imagen 18" descr="D:\Users\Angel\Documents\GRADO INFORMATICA\PROYECTO FINAL CARRERA\eclipse\workspace\documentacion\Documentacion_final\Utiles\D. Secuencia\Gestion\logou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Angel\Documents\GRADO INFORMATICA\PROYECTO FINAL CARRERA\eclipse\workspace\documentacion\Documentacion_final\Utiles\D. Secuencia\Gestion\logout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7720" cy="185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3C2F" w:rsidRDefault="00D83C2F" w:rsidP="00FA53BC">
      <w:pPr>
        <w:spacing w:line="240" w:lineRule="auto"/>
        <w:rPr>
          <w:lang w:val="es-ES_tradnl" w:eastAsia="es-ES"/>
        </w:rPr>
      </w:pPr>
    </w:p>
    <w:p w:rsidR="00CC1DB4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47" w:name="_Toc389431497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3-Recordar contraseña</w:t>
      </w:r>
      <w:bookmarkEnd w:id="47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8" w:name="_Toc389431498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48"/>
    </w:p>
    <w:p w:rsidR="00CC1DB4" w:rsidRPr="00CC1DB4" w:rsidRDefault="00CC1DB4" w:rsidP="00CC1DB4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29650ACD" wp14:editId="245C33B7">
            <wp:extent cx="2823667" cy="4782050"/>
            <wp:effectExtent l="0" t="0" r="0" b="0"/>
            <wp:docPr id="44" name="Imagen 44" descr="D:\Users\Angel\Documents\GRADO INFORMATICA\PROYECTO FINAL CARRERA\eclipse\workspace\documentacion\Documentacion_final\Utiles\D. Clases\GESTION\3 Recordar contrañesa\Recordar contraseñ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Angel\Documents\GRADO INFORMATICA\PROYECTO FINAL CARRERA\eclipse\workspace\documentacion\Documentacion_final\Utiles\D. Clases\GESTION\3 Recordar contrañesa\Recordar contraseña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199" cy="478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49" w:name="_Toc389431499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49"/>
    </w:p>
    <w:p w:rsidR="00CC1DB4" w:rsidRPr="00CC1DB4" w:rsidRDefault="00CC1DB4" w:rsidP="00CC1DB4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0038B3C6" wp14:editId="1A556090">
            <wp:extent cx="5537835" cy="6174105"/>
            <wp:effectExtent l="0" t="0" r="0" b="0"/>
            <wp:docPr id="26" name="Imagen 26" descr="D:\Users\Angel\Documents\GRADO INFORMATICA\PROYECTO FINAL CARRERA\eclipse\workspace\documentacion\Documentacion_final\Utiles\D. Secuencia\Gestion\recordar contraseñ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Angel\Documents\GRADO INFORMATICA\PROYECTO FINAL CARRERA\eclipse\workspace\documentacion\Documentacion_final\Utiles\D. Secuencia\Gestion\recordar contraseña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835" cy="6174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Default="00CC1DB4" w:rsidP="00CC1DB4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50" w:name="_Toc389431500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4-Alta de paciente</w:t>
      </w:r>
      <w:bookmarkEnd w:id="50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1" w:name="_Toc389431501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51"/>
    </w:p>
    <w:p w:rsidR="00460247" w:rsidRPr="00460247" w:rsidRDefault="00D22951" w:rsidP="00460247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8663F8A" wp14:editId="65A0876D">
            <wp:extent cx="5323961" cy="6594719"/>
            <wp:effectExtent l="0" t="0" r="0" b="0"/>
            <wp:docPr id="51" name="Imagen 51" descr="D:\Users\Angel\Documents\GRADO INFORMATICA\PROYECTO FINAL CARRERA\eclipse\workspace\documentacion\Documentacion_final\Utiles\D. Clases\PACIENTE\4 Alta de paciente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Angel\Documents\GRADO INFORMATICA\PROYECTO FINAL CARRERA\eclipse\workspace\documentacion\Documentacion_final\Utiles\D. Clases\PACIENTE\4 Alta de paciente\alta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722" cy="659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2" w:name="_Toc389431502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52"/>
    </w:p>
    <w:p w:rsidR="00460247" w:rsidRPr="00460247" w:rsidRDefault="00460247" w:rsidP="00460247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A783B09" wp14:editId="517DAB53">
            <wp:extent cx="4784090" cy="3811270"/>
            <wp:effectExtent l="0" t="0" r="0" b="0"/>
            <wp:docPr id="46" name="Imagen 46" descr="D:\Users\Angel\Documents\GRADO INFORMATICA\PROYECTO FINAL CARRERA\eclipse\workspace\documentacion\Documentacion_final\Utiles\D. Secuencia\Paciente\ins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Angel\Documents\GRADO INFORMATICA\PROYECTO FINAL CARRERA\eclipse\workspace\documentacion\Documentacion_final\Utiles\D. Secuencia\Paciente\insert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Pr="00CC1DB4" w:rsidRDefault="00D22951" w:rsidP="00CC1DB4">
      <w:pPr>
        <w:rPr>
          <w:lang w:val="es-ES_tradnl" w:eastAsia="es-ES"/>
        </w:rPr>
      </w:pPr>
    </w:p>
    <w:p w:rsidR="00CC1DB4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53" w:name="_Toc389431503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5-Busqueda de paciente</w:t>
      </w:r>
      <w:bookmarkEnd w:id="53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4" w:name="_Toc389431504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54"/>
    </w:p>
    <w:p w:rsidR="00460247" w:rsidRPr="00460247" w:rsidRDefault="00460247" w:rsidP="00460247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D226DEF" wp14:editId="0CE0616A">
            <wp:extent cx="3427900" cy="7066014"/>
            <wp:effectExtent l="0" t="0" r="0" b="0"/>
            <wp:docPr id="50" name="Imagen 50" descr="D:\Users\Angel\Documents\GRADO INFORMATICA\PROYECTO FINAL CARRERA\eclipse\workspace\documentacion\Documentacion_final\Utiles\D. Clases\PACIENTE\5 Busqueda de paciente\busque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Angel\Documents\GRADO INFORMATICA\PROYECTO FINAL CARRERA\eclipse\workspace\documentacion\Documentacion_final\Utiles\D. Clases\PACIENTE\5 Busqueda de paciente\busqueda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42" cy="70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5" w:name="_Toc389431505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55"/>
    </w:p>
    <w:p w:rsidR="00460247" w:rsidRPr="00460247" w:rsidRDefault="00460247" w:rsidP="00460247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705CF17" wp14:editId="54E665F1">
            <wp:extent cx="4784090" cy="3811270"/>
            <wp:effectExtent l="0" t="0" r="0" b="0"/>
            <wp:docPr id="47" name="Imagen 47" descr="D:\Users\Angel\Documents\GRADO INFORMATICA\PROYECTO FINAL CARRERA\eclipse\workspace\documentacion\Documentacion_final\Utiles\D. Secuencia\Paciente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Angel\Documents\GRADO INFORMATICA\PROYECTO FINAL CARRERA\eclipse\workspace\documentacion\Documentacion_final\Utiles\D. Secuencia\Paciente\listado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460247" w:rsidRDefault="00460247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56" w:name="_Toc389431506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6-Detalle de paciente</w:t>
      </w:r>
      <w:bookmarkEnd w:id="56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7" w:name="_Toc389431507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57"/>
    </w:p>
    <w:p w:rsidR="00D22951" w:rsidRPr="00D22951" w:rsidRDefault="00D22951" w:rsidP="00D22951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25E1BE6C" wp14:editId="6052EFFA">
            <wp:extent cx="2934847" cy="6049671"/>
            <wp:effectExtent l="0" t="0" r="0" b="0"/>
            <wp:docPr id="52" name="Imagen 52" descr="D:\Users\Angel\Documents\GRADO INFORMATICA\PROYECTO FINAL CARRERA\eclipse\workspace\documentacion\Documentacion_final\Utiles\D. Clases\PACIENTE\6 Detalle de paciente\Detalle pacient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Users\Angel\Documents\GRADO INFORMATICA\PROYECTO FINAL CARRERA\eclipse\workspace\documentacion\Documentacion_final\Utiles\D. Clases\PACIENTE\6 Detalle de paciente\Detalle paciente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969" cy="604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58" w:name="_Toc389431508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58"/>
    </w:p>
    <w:p w:rsidR="00460247" w:rsidRPr="00460247" w:rsidRDefault="00460247" w:rsidP="00460247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8CD333E" wp14:editId="2333C12B">
            <wp:extent cx="4784090" cy="3811270"/>
            <wp:effectExtent l="0" t="0" r="0" b="0"/>
            <wp:docPr id="48" name="Imagen 48" descr="D:\Users\Angel\Documents\GRADO INFORMATICA\PROYECTO FINAL CARRERA\eclipse\workspace\documentacion\Documentacion_final\Utiles\D. Secuencia\Paciente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Angel\Documents\GRADO INFORMATICA\PROYECTO FINAL CARRERA\eclipse\workspace\documentacion\Documentacion_final\Utiles\D. Secuencia\Paciente\detalle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Pr="00CC1DB4" w:rsidRDefault="00D22951" w:rsidP="00CC1DB4">
      <w:pPr>
        <w:rPr>
          <w:lang w:val="es-ES_tradnl" w:eastAsia="es-ES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59" w:name="_Toc389431509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17-Edición de paciente</w:t>
      </w:r>
      <w:bookmarkEnd w:id="59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60" w:name="_Toc389431510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60"/>
    </w:p>
    <w:p w:rsidR="00460247" w:rsidRPr="00460247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3865AD4" wp14:editId="24572014">
            <wp:extent cx="2558676" cy="5274260"/>
            <wp:effectExtent l="0" t="0" r="0" b="0"/>
            <wp:docPr id="53" name="Imagen 53" descr="D:\Users\Angel\Documents\GRADO INFORMATICA\PROYECTO FINAL CARRERA\eclipse\workspace\documentacion\Documentacion_final\Utiles\D. Clases\PACIENTE\17 Edicion de paciente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Users\Angel\Documents\GRADO INFORMATICA\PROYECTO FINAL CARRERA\eclipse\workspace\documentacion\Documentacion_final\Utiles\D. Clases\PACIENTE\17 Edicion de paciente\edicion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782" cy="5274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61" w:name="_Toc389431511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61"/>
    </w:p>
    <w:p w:rsidR="00460247" w:rsidRPr="00460247" w:rsidRDefault="00460247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3D76676C" wp14:editId="026A7101">
            <wp:extent cx="4784090" cy="3811270"/>
            <wp:effectExtent l="0" t="0" r="0" b="0"/>
            <wp:docPr id="49" name="Imagen 49" descr="D:\Users\Angel\Documents\GRADO INFORMATICA\PROYECTO FINAL CARRERA\eclipse\workspace\documentacion\Documentacion_final\Utiles\D. Secuencia\Paciente\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Angel\Documents\GRADO INFORMATICA\PROYECTO FINAL CARRERA\eclipse\workspace\documentacion\Documentacion_final\Utiles\D. Secuencia\Paciente\edit.gif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81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D22951" w:rsidRDefault="00D22951" w:rsidP="00FA53BC">
      <w:pPr>
        <w:spacing w:line="240" w:lineRule="auto"/>
        <w:rPr>
          <w:lang w:val="es-ES_tradnl" w:eastAsia="es-ES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62" w:name="_Toc293497262"/>
      <w:bookmarkStart w:id="63" w:name="_Toc293497337"/>
      <w:bookmarkStart w:id="64" w:name="_Toc293500455"/>
      <w:bookmarkStart w:id="65" w:name="_Toc293500457"/>
      <w:bookmarkStart w:id="66" w:name="_Toc389431512"/>
      <w:bookmarkEnd w:id="62"/>
      <w:bookmarkEnd w:id="63"/>
      <w:bookmarkEnd w:id="64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7-Listado de exploraciones</w:t>
      </w:r>
      <w:bookmarkEnd w:id="66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67" w:name="_Toc389431513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67"/>
    </w:p>
    <w:p w:rsidR="00D22951" w:rsidRP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487DF3E0" wp14:editId="2301C147">
            <wp:extent cx="4331526" cy="7439558"/>
            <wp:effectExtent l="0" t="0" r="0" b="0"/>
            <wp:docPr id="54" name="Imagen 54" descr="D:\Users\Angel\Documents\GRADO INFORMATICA\PROYECTO FINAL CARRERA\eclipse\workspace\documentacion\Documentacion_final\Utiles\D. Clases\EXPLORACION\7 Listado de exploraciones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Users\Angel\Documents\GRADO INFORMATICA\PROYECTO FINAL CARRERA\eclipse\workspace\documentacion\Documentacion_final\Utiles\D. Clases\EXPLORACION\7 Listado de exploraciones\listado.gif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270" cy="744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68" w:name="_Toc389431514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68"/>
    </w:p>
    <w:p w:rsidR="00D22951" w:rsidRP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56096AA" wp14:editId="3580B161">
            <wp:extent cx="4784090" cy="4191635"/>
            <wp:effectExtent l="0" t="0" r="0" b="0"/>
            <wp:docPr id="55" name="Imagen 55" descr="D:\Users\Angel\Documents\GRADO INFORMATICA\PROYECTO FINAL CARRERA\eclipse\workspace\documentacion\Documentacion_final\Utiles\D. Secuencia\Exploracion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Users\Angel\Documents\GRADO INFORMATICA\PROYECTO FINAL CARRERA\eclipse\workspace\documentacion\Documentacion_final\Utiles\D. Secuencia\Exploracion\listado.gif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19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Default="00D22951" w:rsidP="00CC1DB4">
      <w:pPr>
        <w:rPr>
          <w:lang w:val="es-ES_tradnl" w:eastAsia="es-ES"/>
        </w:rPr>
      </w:pPr>
    </w:p>
    <w:p w:rsidR="00D22951" w:rsidRPr="00CC1DB4" w:rsidRDefault="00D22951" w:rsidP="00CC1DB4">
      <w:pPr>
        <w:rPr>
          <w:lang w:val="es-ES_tradnl" w:eastAsia="es-ES"/>
        </w:rPr>
      </w:pP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69" w:name="_Toc389431515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8-</w:t>
      </w:r>
      <w:r w:rsidR="00D22951">
        <w:rPr>
          <w:rFonts w:ascii="Calibri" w:hAnsi="Calibri"/>
          <w:sz w:val="32"/>
          <w:szCs w:val="32"/>
        </w:rPr>
        <w:t>alta de exploración</w:t>
      </w:r>
      <w:bookmarkEnd w:id="69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0" w:name="_Toc389431516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70"/>
    </w:p>
    <w:p w:rsidR="00D22951" w:rsidRPr="00D22951" w:rsidRDefault="00D22951" w:rsidP="00D22951">
      <w:pPr>
        <w:rPr>
          <w:lang w:val="es-ES_tradnl" w:eastAsia="es-ES"/>
        </w:rPr>
      </w:pP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1" w:name="_Toc389431517"/>
      <w:r w:rsidRPr="00BD2CB5">
        <w:rPr>
          <w:rFonts w:asciiTheme="minorHAnsi" w:hAnsiTheme="minorHAnsi"/>
          <w:b w:val="0"/>
          <w:i/>
          <w:sz w:val="28"/>
          <w:szCs w:val="28"/>
        </w:rPr>
        <w:t>Diagrama de secuencias</w:t>
      </w:r>
      <w:bookmarkEnd w:id="71"/>
    </w:p>
    <w:p w:rsidR="00D22951" w:rsidRP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2521A3DE" wp14:editId="16983605">
            <wp:extent cx="4784090" cy="4191635"/>
            <wp:effectExtent l="0" t="0" r="0" b="0"/>
            <wp:docPr id="57" name="Imagen 57" descr="D:\Users\Angel\Documents\GRADO INFORMATICA\PROYECTO FINAL CARRERA\eclipse\workspace\documentacion\Documentacion_final\Utiles\D. Secuencia\Exploracion\ins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Users\Angel\Documents\GRADO INFORMATICA\PROYECTO FINAL CARRERA\eclipse\workspace\documentacion\Documentacion_final\Utiles\D. Secuencia\Exploracion\insert.gif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19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Pr="00BD2CB5" w:rsidRDefault="00CC1DB4" w:rsidP="00CC1DB4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72" w:name="_Toc389431518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9-detalle de exploración</w:t>
      </w:r>
      <w:bookmarkEnd w:id="72"/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3" w:name="_Toc389431519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clases</w:t>
      </w:r>
      <w:bookmarkEnd w:id="73"/>
    </w:p>
    <w:p w:rsidR="00D22951" w:rsidRPr="00D22951" w:rsidRDefault="00D22951" w:rsidP="00D22951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85D2466" wp14:editId="584A3AF0">
            <wp:extent cx="6300470" cy="5565841"/>
            <wp:effectExtent l="0" t="0" r="0" b="0"/>
            <wp:docPr id="59" name="Imagen 59" descr="D:\Users\Angel\Documents\GRADO INFORMATICA\PROYECTO FINAL CARRERA\eclipse\workspace\documentacion\Documentacion_final\Utiles\D. Clases\EXPLORACION\9 Detalle de exploracion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Users\Angel\Documents\GRADO INFORMATICA\PROYECTO FINAL CARRERA\eclipse\workspace\documentacion\Documentacion_final\Utiles\D. Clases\EXPLORACION\9 Detalle de exploracion\Detalle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65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DB4" w:rsidRDefault="00CC1DB4" w:rsidP="00CC1DB4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4" w:name="_Toc389431520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74"/>
    </w:p>
    <w:p w:rsidR="00D22951" w:rsidRPr="00D22951" w:rsidRDefault="00D22951" w:rsidP="00D22951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32C3F9E1" wp14:editId="23560DC6">
            <wp:extent cx="4784090" cy="4191635"/>
            <wp:effectExtent l="0" t="0" r="0" b="0"/>
            <wp:docPr id="58" name="Imagen 58" descr="D:\Users\Angel\Documents\GRADO INFORMATICA\PROYECTO FINAL CARRERA\eclipse\workspace\documentacion\Documentacion_final\Utiles\D. Secuencia\Exploracion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Users\Angel\Documents\GRADO INFORMATICA\PROYECTO FINAL CARRERA\eclipse\workspace\documentacion\Documentacion_final\Utiles\D. Secuencia\Exploracion\detalle.gif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19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24DA" w:rsidRDefault="00AC24DA">
      <w:pPr>
        <w:tabs>
          <w:tab w:val="clear" w:pos="1701"/>
        </w:tabs>
        <w:spacing w:after="0" w:line="240" w:lineRule="auto"/>
        <w:jc w:val="left"/>
        <w:rPr>
          <w:rFonts w:ascii="Calibri" w:hAnsi="Calibri"/>
          <w:sz w:val="32"/>
          <w:szCs w:val="32"/>
        </w:rPr>
      </w:pPr>
      <w:r>
        <w:rPr>
          <w:rFonts w:ascii="Calibri" w:hAnsi="Calibri"/>
          <w:sz w:val="32"/>
          <w:szCs w:val="32"/>
        </w:rPr>
        <w:br w:type="page"/>
      </w: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75" w:name="_Toc389431521"/>
      <w:bookmarkEnd w:id="65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18-Editar exploración</w:t>
      </w:r>
      <w:bookmarkEnd w:id="75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6" w:name="_Toc389431522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76"/>
    </w:p>
    <w:p w:rsidR="00D22951" w:rsidRPr="006563BB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375B2106" wp14:editId="3E0EB095">
            <wp:extent cx="6300470" cy="5565841"/>
            <wp:effectExtent l="0" t="0" r="0" b="0"/>
            <wp:docPr id="61" name="Imagen 61" descr="D:\Users\Angel\Documents\GRADO INFORMATICA\PROYECTO FINAL CARRERA\eclipse\workspace\documentacion\Documentacion_final\Utiles\D. Clases\EXPLORACION\18 Edicion de exploracion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Users\Angel\Documents\GRADO INFORMATICA\PROYECTO FINAL CARRERA\eclipse\workspace\documentacion\Documentacion_final\Utiles\D. Clases\EXPLORACION\18 Edicion de exploracion\edicion.g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65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7" w:name="_Toc389431523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77"/>
    </w:p>
    <w:p w:rsidR="00D22951" w:rsidRP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4990FF5" wp14:editId="0F05FCF4">
            <wp:extent cx="4784090" cy="4191635"/>
            <wp:effectExtent l="0" t="0" r="0" b="0"/>
            <wp:docPr id="62" name="Imagen 62" descr="D:\Users\Angel\Documents\GRADO INFORMATICA\PROYECTO FINAL CARRERA\eclipse\workspace\documentacion\Documentacion_final\Utiles\D. Secuencia\Exploracion\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Users\Angel\Documents\GRADO INFORMATICA\PROYECTO FINAL CARRERA\eclipse\workspace\documentacion\Documentacion_final\Utiles\D. Secuencia\Exploracion\edit.gif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19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7CB1" w:rsidRPr="00CE4A10" w:rsidRDefault="00837CB1" w:rsidP="00CE4A10">
      <w:pPr>
        <w:spacing w:line="240" w:lineRule="auto"/>
        <w:rPr>
          <w:rFonts w:asciiTheme="minorHAnsi" w:hAnsiTheme="minorHAnsi"/>
          <w:lang w:eastAsia="es-ES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78" w:name="_Toc389431524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10-Listado de videos</w:t>
      </w:r>
      <w:bookmarkEnd w:id="78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79" w:name="_Toc389431525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clases</w:t>
      </w:r>
      <w:bookmarkEnd w:id="79"/>
    </w:p>
    <w:p w:rsidR="00D22951" w:rsidRPr="006563BB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73C5D309" wp14:editId="073DFB88">
            <wp:extent cx="3608799" cy="7560160"/>
            <wp:effectExtent l="0" t="0" r="0" b="0"/>
            <wp:docPr id="64" name="Imagen 64" descr="D:\Users\Angel\Documents\GRADO INFORMATICA\PROYECTO FINAL CARRERA\eclipse\workspace\documentacion\Documentacion_final\Utiles\D. Clases\VIDEO\10 Listado de videos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Users\Angel\Documents\GRADO INFORMATICA\PROYECTO FINAL CARRERA\eclipse\workspace\documentacion\Documentacion_final\Utiles\D. Clases\VIDEO\10 Listado de videos\listado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0270" cy="756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80" w:name="_Toc389431526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80"/>
    </w:p>
    <w:p w:rsidR="00D41174" w:rsidRDefault="00D22951" w:rsidP="00D22951">
      <w:pPr>
        <w:spacing w:line="240" w:lineRule="auto"/>
        <w:jc w:val="center"/>
        <w:rPr>
          <w:lang w:val="es-ES_tradnl"/>
        </w:rPr>
      </w:pPr>
      <w:r>
        <w:rPr>
          <w:noProof/>
          <w:lang w:eastAsia="es-ES"/>
        </w:rPr>
        <w:drawing>
          <wp:inline distT="0" distB="0" distL="0" distR="0" wp14:anchorId="6FE73C3D" wp14:editId="14FED3F8">
            <wp:extent cx="4784090" cy="4089400"/>
            <wp:effectExtent l="0" t="0" r="0" b="0"/>
            <wp:docPr id="63" name="Imagen 63" descr="D:\Users\Angel\Documents\GRADO INFORMATICA\PROYECTO FINAL CARRERA\eclipse\workspace\documentacion\Documentacion_final\Utiles\D. Secuencia\Video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Users\Angel\Documents\GRADO INFORMATICA\PROYECTO FINAL CARRERA\eclipse\workspace\documentacion\Documentacion_final\Utiles\D. Secuencia\Video\listado.gif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81" w:name="_Toc293500458"/>
      <w:bookmarkStart w:id="82" w:name="_Toc389431527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11-Alta de video</w:t>
      </w:r>
      <w:bookmarkEnd w:id="82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83" w:name="_Toc389431528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clases</w:t>
      </w:r>
      <w:bookmarkEnd w:id="83"/>
    </w:p>
    <w:p w:rsidR="00D22951" w:rsidRPr="006563BB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0F16827A" wp14:editId="6D982A54">
            <wp:extent cx="3687413" cy="7724851"/>
            <wp:effectExtent l="0" t="0" r="0" b="0"/>
            <wp:docPr id="65" name="Imagen 65" descr="D:\Users\Angel\Documents\GRADO INFORMATICA\PROYECTO FINAL CARRERA\eclipse\workspace\documentacion\Documentacion_final\Utiles\D. Clases\VIDEO\11 Alta de video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sers\Angel\Documents\GRADO INFORMATICA\PROYECTO FINAL CARRERA\eclipse\workspace\documentacion\Documentacion_final\Utiles\D. Clases\VIDEO\11 Alta de video\alta.gif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397" cy="7731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84" w:name="_Toc389431529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84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="Calibri" w:hAnsi="Calibri"/>
          <w:sz w:val="32"/>
          <w:szCs w:val="32"/>
        </w:rPr>
      </w:pPr>
      <w:r>
        <w:rPr>
          <w:rFonts w:ascii="Calibri" w:hAnsi="Calibri"/>
          <w:noProof/>
          <w:sz w:val="32"/>
          <w:szCs w:val="32"/>
          <w:lang w:eastAsia="es-ES"/>
        </w:rPr>
        <w:drawing>
          <wp:inline distT="0" distB="0" distL="0" distR="0" wp14:anchorId="019CD892" wp14:editId="792D1CD9">
            <wp:extent cx="4784090" cy="4089400"/>
            <wp:effectExtent l="0" t="0" r="0" b="0"/>
            <wp:docPr id="68" name="Imagen 68" descr="D:\Users\Angel\Documents\GRADO INFORMATICA\PROYECTO FINAL CARRERA\eclipse\workspace\documentacion\Documentacion_final\Utiles\D. Secuencia\Video\ins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Users\Angel\Documents\GRADO INFORMATICA\PROYECTO FINAL CARRERA\eclipse\workspace\documentacion\Documentacion_final\Utiles\D. Secuencia\Video\insert.gif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Default="00D22951" w:rsidP="00D22951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85" w:name="_Toc389431530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12-Detalle de video</w:t>
      </w:r>
      <w:bookmarkEnd w:id="85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86" w:name="_Toc389431531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86"/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2B8996F" wp14:editId="0EE30C39">
            <wp:extent cx="2655570" cy="5369560"/>
            <wp:effectExtent l="0" t="0" r="0" b="0"/>
            <wp:docPr id="66" name="Imagen 66" descr="D:\Users\Angel\Documents\GRADO INFORMATICA\PROYECTO FINAL CARRERA\eclipse\workspace\documentacion\Documentacion_final\Utiles\D. Clases\VIDEO\12 Detalle de video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Angel\Documents\GRADO INFORMATICA\PROYECTO FINAL CARRERA\eclipse\workspace\documentacion\Documentacion_final\Utiles\D. Clases\VIDEO\12 Detalle de video\detalle.gif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536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Pr="006563BB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87" w:name="_Toc389431532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87"/>
    </w:p>
    <w:p w:rsidR="00AC24DA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  <w:r>
        <w:rPr>
          <w:rFonts w:ascii="Calibri" w:hAnsi="Calibri"/>
          <w:noProof/>
          <w:sz w:val="32"/>
          <w:szCs w:val="32"/>
          <w:lang w:eastAsia="es-ES"/>
        </w:rPr>
        <w:drawing>
          <wp:inline distT="0" distB="0" distL="0" distR="0" wp14:anchorId="37589277" wp14:editId="5BF7BC11">
            <wp:extent cx="4784090" cy="4089400"/>
            <wp:effectExtent l="0" t="0" r="0" b="0"/>
            <wp:docPr id="69" name="Imagen 69" descr="D:\Users\Angel\Documents\GRADO INFORMATICA\PROYECTO FINAL CARRERA\eclipse\workspace\documentacion\Documentacion_final\Utiles\D. Secuencia\Video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Users\Angel\Documents\GRADO INFORMATICA\PROYECTO FINAL CARRERA\eclipse\workspace\documentacion\Documentacion_final\Utiles\D. Secuencia\Video\detalle.gif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88" w:name="_Toc293497265"/>
      <w:bookmarkStart w:id="89" w:name="_Toc293497340"/>
      <w:bookmarkStart w:id="90" w:name="_Toc293500459"/>
      <w:bookmarkStart w:id="91" w:name="_Toc293500460"/>
      <w:bookmarkStart w:id="92" w:name="_Toc291499164"/>
      <w:bookmarkStart w:id="93" w:name="_Toc293500462"/>
      <w:bookmarkStart w:id="94" w:name="_Toc389431533"/>
      <w:bookmarkEnd w:id="81"/>
      <w:bookmarkEnd w:id="88"/>
      <w:bookmarkEnd w:id="89"/>
      <w:bookmarkEnd w:id="90"/>
      <w:bookmarkEnd w:id="91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13-Visualizar video</w:t>
      </w:r>
      <w:bookmarkEnd w:id="94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95" w:name="_Toc389431534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95"/>
    </w:p>
    <w:p w:rsid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49F6B40A" wp14:editId="1865B1A3">
            <wp:extent cx="2655570" cy="5369560"/>
            <wp:effectExtent l="0" t="0" r="0" b="0"/>
            <wp:docPr id="67" name="Imagen 67" descr="D:\Users\Angel\Documents\GRADO INFORMATICA\PROYECTO FINAL CARRERA\eclipse\workspace\documentacion\Documentacion_final\Utiles\D. Clases\VIDEO\13 Visualizar Video\visualiza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Angel\Documents\GRADO INFORMATICA\PROYECTO FINAL CARRERA\eclipse\workspace\documentacion\Documentacion_final\Utiles\D. Clases\VIDEO\13 Visualizar Video\visualizar.gif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536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jc w:val="center"/>
        <w:rPr>
          <w:lang w:val="es-ES_tradnl" w:eastAsia="es-ES"/>
        </w:rPr>
      </w:pPr>
    </w:p>
    <w:p w:rsidR="00D22951" w:rsidRPr="006563BB" w:rsidRDefault="00D22951" w:rsidP="00D22951">
      <w:pPr>
        <w:jc w:val="center"/>
        <w:rPr>
          <w:lang w:val="es-ES_tradnl" w:eastAsia="es-ES"/>
        </w:rPr>
      </w:pP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96" w:name="_Toc389431535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96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  <w:r>
        <w:rPr>
          <w:rFonts w:asciiTheme="minorHAnsi" w:hAnsiTheme="minorHAnsi"/>
          <w:b/>
          <w:i/>
          <w:noProof/>
          <w:sz w:val="28"/>
          <w:szCs w:val="28"/>
          <w:lang w:eastAsia="es-ES"/>
        </w:rPr>
        <w:drawing>
          <wp:inline distT="0" distB="0" distL="0" distR="0" wp14:anchorId="105C7111" wp14:editId="456A4B27">
            <wp:extent cx="5413375" cy="4089400"/>
            <wp:effectExtent l="0" t="0" r="0" b="0"/>
            <wp:docPr id="70" name="Imagen 70" descr="D:\Users\Angel\Documents\GRADO INFORMATICA\PROYECTO FINAL CARRERA\eclipse\workspace\documentacion\Documentacion_final\Utiles\D. Secuencia\Video\Visualizar vide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Users\Angel\Documents\GRADO INFORMATICA\PROYECTO FINAL CARRERA\eclipse\workspace\documentacion\Documentacion_final\Utiles\D. Secuencia\Video\Visualizar video.gif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3375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Default="00D22951" w:rsidP="00D2295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/>
          <w:b/>
          <w:i/>
          <w:sz w:val="28"/>
          <w:szCs w:val="28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97" w:name="_Toc389431536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14-Listado de gráficas</w:t>
      </w:r>
      <w:bookmarkEnd w:id="97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98" w:name="_Toc389431537"/>
      <w:r w:rsidRPr="00BD2CB5">
        <w:rPr>
          <w:rFonts w:asciiTheme="minorHAnsi" w:hAnsiTheme="minorHAnsi"/>
          <w:b w:val="0"/>
          <w:i/>
          <w:sz w:val="28"/>
          <w:szCs w:val="28"/>
        </w:rPr>
        <w:t>Diagrama de clases</w:t>
      </w:r>
      <w:bookmarkEnd w:id="98"/>
    </w:p>
    <w:p w:rsidR="00D22951" w:rsidRPr="006563BB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9D1F6EE" wp14:editId="26FAC12F">
            <wp:extent cx="4070198" cy="7183526"/>
            <wp:effectExtent l="0" t="0" r="0" b="0"/>
            <wp:docPr id="73" name="Imagen 73" descr="D:\Users\Angel\Documents\GRADO INFORMATICA\PROYECTO FINAL CARRERA\eclipse\workspace\documentacion\Documentacion_final\Utiles\D. Clases\GRAFICA EMT\14 Listado de gráficas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Users\Angel\Documents\GRADO INFORMATICA\PROYECTO FINAL CARRERA\eclipse\workspace\documentacion\Documentacion_final\Utiles\D. Clases\GRAFICA EMT\14 Listado de gráficas\listado.gif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089" cy="7190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99" w:name="_Toc389431538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99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/>
          <w:b/>
          <w:i/>
          <w:sz w:val="28"/>
          <w:szCs w:val="28"/>
        </w:rPr>
      </w:pPr>
    </w:p>
    <w:p w:rsidR="00AC24DA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/>
          <w:i/>
          <w:iCs w:val="0"/>
          <w:snapToGrid w:val="0"/>
          <w:sz w:val="28"/>
          <w:szCs w:val="28"/>
          <w:lang w:val="es-ES_tradnl" w:eastAsia="es-ES"/>
        </w:rPr>
      </w:pPr>
      <w:r>
        <w:rPr>
          <w:rFonts w:asciiTheme="minorHAnsi" w:hAnsiTheme="minorHAnsi"/>
          <w:b/>
          <w:i/>
          <w:noProof/>
          <w:sz w:val="28"/>
          <w:szCs w:val="28"/>
          <w:lang w:eastAsia="es-ES"/>
        </w:rPr>
        <w:drawing>
          <wp:inline distT="0" distB="0" distL="0" distR="0" wp14:anchorId="7CD1EECE" wp14:editId="1CC340A9">
            <wp:extent cx="4784090" cy="4089400"/>
            <wp:effectExtent l="0" t="0" r="0" b="0"/>
            <wp:docPr id="72" name="Imagen 72" descr="D:\Users\Angel\Documents\GRADO INFORMATICA\PROYECTO FINAL CARRERA\eclipse\workspace\documentacion\Documentacion_final\Utiles\D. Secuencia\Graficas movil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Users\Angel\Documents\GRADO INFORMATICA\PROYECTO FINAL CARRERA\eclipse\workspace\documentacion\Documentacion_final\Utiles\D. Secuencia\Graficas movil\Listado.gif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92"/>
    <w:bookmarkEnd w:id="93"/>
    <w:p w:rsidR="00D41174" w:rsidRDefault="00D41174" w:rsidP="00FA53BC">
      <w:pPr>
        <w:spacing w:line="240" w:lineRule="auto"/>
        <w:rPr>
          <w:lang w:val="es-ES_tradnl"/>
        </w:rPr>
      </w:pPr>
    </w:p>
    <w:p w:rsidR="00D22951" w:rsidRPr="00BD2CB5" w:rsidRDefault="00A413B3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r>
        <w:rPr>
          <w:rFonts w:asciiTheme="minorHAnsi" w:hAnsiTheme="minorHAnsi" w:cstheme="minorHAnsi"/>
        </w:rPr>
        <w:br w:type="page"/>
      </w:r>
      <w:bookmarkStart w:id="100" w:name="_Toc389431539"/>
      <w:r w:rsidR="00D22951" w:rsidRPr="00BD2CB5">
        <w:rPr>
          <w:rFonts w:ascii="Calibri" w:hAnsi="Calibri"/>
          <w:sz w:val="32"/>
          <w:szCs w:val="32"/>
        </w:rPr>
        <w:lastRenderedPageBreak/>
        <w:t>C</w:t>
      </w:r>
      <w:r w:rsidR="00D22951">
        <w:rPr>
          <w:rFonts w:ascii="Calibri" w:hAnsi="Calibri"/>
          <w:sz w:val="32"/>
          <w:szCs w:val="32"/>
        </w:rPr>
        <w:t>DU15-visualizar gráfica</w:t>
      </w:r>
      <w:bookmarkEnd w:id="100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1" w:name="_Toc389431540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01"/>
    </w:p>
    <w:p w:rsidR="00D22951" w:rsidRDefault="00D22951" w:rsidP="00D22951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0994558F" wp14:editId="1AA31157">
            <wp:extent cx="4781655" cy="5515661"/>
            <wp:effectExtent l="0" t="0" r="0" b="0"/>
            <wp:docPr id="74" name="Imagen 74" descr="D:\Users\Angel\Documents\GRADO INFORMATICA\PROYECTO FINAL CARRERA\eclipse\workspace\documentacion\Documentacion_final\Utiles\D. Clases\GRAFICA EMT\15 Visualizar gráfica\visualiza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Users\Angel\Documents\GRADO INFORMATICA\PROYECTO FINAL CARRERA\eclipse\workspace\documentacion\Documentacion_final\Utiles\D. Clases\GRAFICA EMT\15 Visualizar gráfica\visualizar.gif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43" cy="551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rPr>
          <w:lang w:val="es-ES_tradnl" w:eastAsia="es-ES"/>
        </w:rPr>
      </w:pPr>
    </w:p>
    <w:p w:rsidR="00D22951" w:rsidRDefault="00D22951" w:rsidP="00D22951">
      <w:pPr>
        <w:rPr>
          <w:lang w:val="es-ES_tradnl" w:eastAsia="es-ES"/>
        </w:rPr>
      </w:pPr>
    </w:p>
    <w:p w:rsidR="00D22951" w:rsidRDefault="00D22951" w:rsidP="00D22951">
      <w:pPr>
        <w:rPr>
          <w:lang w:val="es-ES_tradnl" w:eastAsia="es-ES"/>
        </w:rPr>
      </w:pPr>
    </w:p>
    <w:p w:rsidR="00D22951" w:rsidRDefault="00D22951" w:rsidP="00D22951">
      <w:pPr>
        <w:rPr>
          <w:lang w:val="es-ES_tradnl" w:eastAsia="es-ES"/>
        </w:rPr>
      </w:pPr>
    </w:p>
    <w:p w:rsidR="00D22951" w:rsidRPr="00D22951" w:rsidRDefault="00D22951" w:rsidP="00D22951">
      <w:pPr>
        <w:rPr>
          <w:lang w:val="es-ES_tradnl" w:eastAsia="es-ES"/>
        </w:rPr>
      </w:pP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2" w:name="_Toc389431541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>Diagrama de secuencias</w:t>
      </w:r>
      <w:bookmarkEnd w:id="102"/>
    </w:p>
    <w:p w:rsidR="00D22951" w:rsidRPr="00D22951" w:rsidRDefault="00D22951" w:rsidP="00D2295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7CDCE788" wp14:editId="41AB3DB3">
            <wp:extent cx="4784090" cy="4089400"/>
            <wp:effectExtent l="0" t="0" r="0" b="0"/>
            <wp:docPr id="75" name="Imagen 75" descr="D:\Users\Angel\Documents\GRADO INFORMATICA\PROYECTO FINAL CARRERA\eclipse\workspace\documentacion\Documentacion_final\Utiles\D. Secuencia\Graficas movil\visualizar grafic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D:\Users\Angel\Documents\GRADO INFORMATICA\PROYECTO FINAL CARRERA\eclipse\workspace\documentacion\Documentacion_final\Utiles\D. Secuencia\Graficas movil\visualizar grafica.gif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8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3B3" w:rsidRDefault="00A413B3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03" w:name="_Toc389431542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21-busqueda de usuarios</w:t>
      </w:r>
      <w:bookmarkEnd w:id="103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4" w:name="_Toc389431543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04"/>
    </w:p>
    <w:p w:rsidR="009B1DFB" w:rsidRPr="009B1DFB" w:rsidRDefault="009B1DFB" w:rsidP="009B1DFB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16AC814" wp14:editId="588A8F1D">
            <wp:extent cx="1682750" cy="7124700"/>
            <wp:effectExtent l="0" t="0" r="0" b="0"/>
            <wp:docPr id="80" name="Imagen 80" descr="D:\Users\Angel\Documents\GRADO INFORMATICA\PROYECTO FINAL CARRERA\eclipse\workspace\documentacion\Documentacion_final\Utiles\D. Clases\USUARIO\21 Búsqueda de usuarios\busqued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D:\Users\Angel\Documents\GRADO INFORMATICA\PROYECTO FINAL CARRERA\eclipse\workspace\documentacion\Documentacion_final\Utiles\D. Clases\USUARIO\21 Búsqueda de usuarios\busqueda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750" cy="712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5" w:name="_Toc389431544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05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56A1424C" wp14:editId="037933A2">
            <wp:extent cx="4784090" cy="4784090"/>
            <wp:effectExtent l="0" t="0" r="0" b="0"/>
            <wp:docPr id="76" name="Imagen 76" descr="D:\Users\Angel\Documents\GRADO INFORMATICA\PROYECTO FINAL CARRERA\eclipse\workspace\documentacion\Documentacion_final\Utiles\D. Secuencia\Usuario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D:\Users\Angel\Documents\GRADO INFORMATICA\PROYECTO FINAL CARRERA\eclipse\workspace\documentacion\Documentacion_final\Utiles\D. Secuencia\Usuario\listado.gif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784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06" w:name="_Toc389431545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22-alta de usuarios</w:t>
      </w:r>
      <w:bookmarkEnd w:id="106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7" w:name="_Toc389431546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07"/>
    </w:p>
    <w:p w:rsidR="009B1DFB" w:rsidRPr="009B1DFB" w:rsidRDefault="009B1DFB" w:rsidP="009B1DFB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BBE6F0B" wp14:editId="33B6E4BE">
            <wp:extent cx="1682750" cy="7124700"/>
            <wp:effectExtent l="0" t="0" r="0" b="0"/>
            <wp:docPr id="81" name="Imagen 81" descr="D:\Users\Angel\Documents\GRADO INFORMATICA\PROYECTO FINAL CARRERA\eclipse\workspace\documentacion\Documentacion_final\Utiles\D. Clases\USUARIO\22 Alta de usuario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D:\Users\Angel\Documents\GRADO INFORMATICA\PROYECTO FINAL CARRERA\eclipse\workspace\documentacion\Documentacion_final\Utiles\D. Clases\USUARIO\22 Alta de usuario\alta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750" cy="712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08" w:name="_Toc389431547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08"/>
    </w:p>
    <w:p w:rsidR="00D22951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0A722E82" wp14:editId="596EF0C4">
            <wp:extent cx="4784090" cy="4667250"/>
            <wp:effectExtent l="0" t="0" r="0" b="0"/>
            <wp:docPr id="77" name="Imagen 77" descr="D:\Users\Angel\Documents\GRADO INFORMATICA\PROYECTO FINAL CARRERA\eclipse\workspace\documentacion\Documentacion_final\Utiles\D. Secuencia\Usuario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Users\Angel\Documents\GRADO INFORMATICA\PROYECTO FINAL CARRERA\eclipse\workspace\documentacion\Documentacion_final\Utiles\D. Secuencia\Usuario\alta.gif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09" w:name="_Toc389431548"/>
      <w:r w:rsidRPr="00BD2CB5">
        <w:rPr>
          <w:rFonts w:ascii="Calibri" w:hAnsi="Calibri"/>
          <w:sz w:val="32"/>
          <w:szCs w:val="32"/>
        </w:rPr>
        <w:t>C</w:t>
      </w:r>
      <w:r>
        <w:rPr>
          <w:rFonts w:ascii="Calibri" w:hAnsi="Calibri"/>
          <w:sz w:val="32"/>
          <w:szCs w:val="32"/>
        </w:rPr>
        <w:t>DU23-edición de usuarios</w:t>
      </w:r>
      <w:bookmarkEnd w:id="109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0" w:name="_Toc389431549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10"/>
    </w:p>
    <w:p w:rsidR="009B1DFB" w:rsidRPr="009B1DFB" w:rsidRDefault="009B1DFB" w:rsidP="009B1DFB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10176A3F" wp14:editId="6D539A99">
            <wp:extent cx="1682750" cy="7124700"/>
            <wp:effectExtent l="0" t="0" r="0" b="0"/>
            <wp:docPr id="82" name="Imagen 82" descr="D:\Users\Angel\Documents\GRADO INFORMATICA\PROYECTO FINAL CARRERA\eclipse\workspace\documentacion\Documentacion_final\Utiles\D. Clases\USUARIO\23 Editar usuario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D:\Users\Angel\Documents\GRADO INFORMATICA\PROYECTO FINAL CARRERA\eclipse\workspace\documentacion\Documentacion_final\Utiles\D. Clases\USUARIO\23 Editar usuario\edicion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750" cy="712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1" w:name="_Toc389431550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11"/>
    </w:p>
    <w:p w:rsidR="00D22951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3B5EC3C3" wp14:editId="3D88E422">
            <wp:extent cx="4784090" cy="4630420"/>
            <wp:effectExtent l="0" t="0" r="0" b="0"/>
            <wp:docPr id="79" name="Imagen 79" descr="D:\Users\Angel\Documents\GRADO INFORMATICA\PROYECTO FINAL CARRERA\eclipse\workspace\documentacion\Documentacion_final\Utiles\D. Secuencia\Usuario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D:\Users\Angel\Documents\GRADO INFORMATICA\PROYECTO FINAL CARRERA\eclipse\workspace\documentacion\Documentacion_final\Utiles\D. Secuencia\Usuario\edicion.gif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63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12" w:name="_Toc389431551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24-eliminar de usuarios</w:t>
      </w:r>
      <w:bookmarkEnd w:id="112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3" w:name="_Toc389431552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13"/>
    </w:p>
    <w:p w:rsidR="009B1DFB" w:rsidRDefault="009B1DFB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47A4D374" wp14:editId="1950E096">
            <wp:extent cx="1682750" cy="7124700"/>
            <wp:effectExtent l="0" t="0" r="0" b="0"/>
            <wp:docPr id="83" name="Imagen 83" descr="D:\Users\Angel\Documents\GRADO INFORMATICA\PROYECTO FINAL CARRERA\eclipse\workspace\documentacion\Documentacion_final\Utiles\D. Clases\USUARIO\24 Eliminar usuario\elimina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:\Users\Angel\Documents\GRADO INFORMATICA\PROYECTO FINAL CARRERA\eclipse\workspace\documentacion\Documentacion_final\Utiles\D. Clases\USUARIO\24 Eliminar usuario\eliminar.gif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750" cy="712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Pr="009B1DFB" w:rsidRDefault="00F22E91" w:rsidP="009B1DFB">
      <w:pPr>
        <w:rPr>
          <w:lang w:val="es-ES_tradnl" w:eastAsia="es-ES"/>
        </w:rPr>
      </w:pP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4" w:name="_Toc389431553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14"/>
    </w:p>
    <w:p w:rsidR="00D22951" w:rsidRDefault="009B1DFB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4EC48CFE" wp14:editId="6561D672">
            <wp:extent cx="4784090" cy="4198620"/>
            <wp:effectExtent l="0" t="0" r="0" b="0"/>
            <wp:docPr id="78" name="Imagen 78" descr="D:\Users\Angel\Documents\GRADO INFORMATICA\PROYECTO FINAL CARRERA\eclipse\workspace\documentacion\Documentacion_final\Utiles\D. Secuencia\Usuario\borr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Users\Angel\Documents\GRADO INFORMATICA\PROYECTO FINAL CARRERA\eclipse\workspace\documentacion\Documentacion_final\Utiles\D. Secuencia\Usuario\borrado.gif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19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Pr="00BD2CB5" w:rsidRDefault="00D22951" w:rsidP="00D2295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15" w:name="_Toc389431554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</w:t>
      </w:r>
      <w:r w:rsidR="009B1DFB">
        <w:rPr>
          <w:rFonts w:ascii="Calibri" w:hAnsi="Calibri"/>
          <w:sz w:val="32"/>
          <w:szCs w:val="32"/>
        </w:rPr>
        <w:t>30</w:t>
      </w:r>
      <w:r>
        <w:rPr>
          <w:rFonts w:ascii="Calibri" w:hAnsi="Calibri"/>
          <w:sz w:val="32"/>
          <w:szCs w:val="32"/>
        </w:rPr>
        <w:t>-</w:t>
      </w:r>
      <w:r w:rsidR="009B1DFB">
        <w:rPr>
          <w:rFonts w:ascii="Calibri" w:hAnsi="Calibri"/>
          <w:sz w:val="32"/>
          <w:szCs w:val="32"/>
        </w:rPr>
        <w:t>alta de sugerencia</w:t>
      </w:r>
      <w:bookmarkEnd w:id="115"/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6" w:name="_Toc389431555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16"/>
    </w:p>
    <w:p w:rsidR="009B1DFB" w:rsidRPr="009B1DFB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756CBC03" wp14:editId="6775AECE">
            <wp:extent cx="3569818" cy="7417613"/>
            <wp:effectExtent l="0" t="0" r="0" b="0"/>
            <wp:docPr id="84" name="Imagen 84" descr="D:\Users\Angel\Documents\GRADO INFORMATICA\PROYECTO FINAL CARRERA\eclipse\workspace\documentacion\Documentacion_final\Utiles\D. Clases\SUGERENCIA\30 Alta de sugerencia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D:\Users\Angel\Documents\GRADO INFORMATICA\PROYECTO FINAL CARRERA\eclipse\workspace\documentacion\Documentacion_final\Utiles\D. Clases\SUGERENCIA\30 Alta de sugerencia\alta.gi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579" cy="7421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 w:rsidP="00D2295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7" w:name="_Toc389431556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17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28C00E72" wp14:editId="6AF6FDAF">
            <wp:extent cx="4784090" cy="4008755"/>
            <wp:effectExtent l="0" t="0" r="0" b="0"/>
            <wp:docPr id="88" name="Imagen 88" descr="D:\Users\Angel\Documents\GRADO INFORMATICA\PROYECTO FINAL CARRERA\eclipse\workspace\documentacion\Documentacion_final\Utiles\D. Secuencia\Sugerencia\ins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D:\Users\Angel\Documents\GRADO INFORMATICA\PROYECTO FINAL CARRERA\eclipse\workspace\documentacion\Documentacion_final\Utiles\D. Secuencia\Sugerencia\insert.gif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0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9B1DFB" w:rsidRDefault="009B1DFB" w:rsidP="009B1DFB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18" w:name="_Toc389431557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1-edicion de sugerencia</w:t>
      </w:r>
      <w:bookmarkEnd w:id="118"/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19" w:name="_Toc389431558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19"/>
    </w:p>
    <w:p w:rsidR="00F22E91" w:rsidRPr="00F22E91" w:rsidRDefault="00F22E91" w:rsidP="00F22E91">
      <w:pPr>
        <w:rPr>
          <w:lang w:val="es-ES_tradnl" w:eastAsia="es-ES"/>
        </w:rPr>
      </w:pPr>
    </w:p>
    <w:p w:rsidR="009B1DFB" w:rsidRPr="009B1DFB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206F0D59" wp14:editId="5F5FE306">
            <wp:extent cx="3009815" cy="6920180"/>
            <wp:effectExtent l="0" t="0" r="0" b="0"/>
            <wp:docPr id="85" name="Imagen 85" descr="D:\Users\Angel\Documents\GRADO INFORMATICA\PROYECTO FINAL CARRERA\eclipse\workspace\documentacion\Documentacion_final\Utiles\D. Clases\SUGERENCIA\31 Edición de sugerencia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Users\Angel\Documents\GRADO INFORMATICA\PROYECTO FINAL CARRERA\eclipse\workspace\documentacion\Documentacion_final\Utiles\D. Clases\SUGERENCIA\31 Edición de sugerencia\edicion.gi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677" cy="691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0" w:name="_Toc389431559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20"/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7C955942" wp14:editId="088E3164">
            <wp:extent cx="4784090" cy="4008755"/>
            <wp:effectExtent l="0" t="0" r="0" b="0"/>
            <wp:docPr id="89" name="Imagen 89" descr="D:\Users\Angel\Documents\GRADO INFORMATICA\PROYECTO FINAL CARRERA\eclipse\workspace\documentacion\Documentacion_final\Utiles\D. Secuencia\Sugerencia\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D:\Users\Angel\Documents\GRADO INFORMATICA\PROYECTO FINAL CARRERA\eclipse\workspace\documentacion\Documentacion_final\Utiles\D. Secuencia\Sugerencia\edit.gif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0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9B1DFB" w:rsidRPr="00BD2CB5" w:rsidRDefault="009B1DFB" w:rsidP="009B1DFB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21" w:name="_Toc389431560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2-detalle de sugerencia</w:t>
      </w:r>
      <w:bookmarkEnd w:id="121"/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2" w:name="_Toc389431561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22"/>
    </w:p>
    <w:p w:rsidR="00F22E91" w:rsidRP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520978E8" wp14:editId="5070433B">
            <wp:extent cx="3247949" cy="6940524"/>
            <wp:effectExtent l="0" t="0" r="0" b="0"/>
            <wp:docPr id="86" name="Imagen 86" descr="D:\Users\Angel\Documents\GRADO INFORMATICA\PROYECTO FINAL CARRERA\eclipse\workspace\documentacion\Documentacion_final\Utiles\D. Clases\SUGERENCIA\32 Detalle de sugerencia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D:\Users\Angel\Documents\GRADO INFORMATICA\PROYECTO FINAL CARRERA\eclipse\workspace\documentacion\Documentacion_final\Utiles\D. Clases\SUGERENCIA\32 Detalle de sugerencia\detalle.gi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0516" cy="6946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DFB" w:rsidRPr="009B1DFB" w:rsidRDefault="009B1DFB" w:rsidP="009B1DFB">
      <w:pPr>
        <w:rPr>
          <w:lang w:val="es-ES_tradnl" w:eastAsia="es-ES"/>
        </w:rPr>
      </w:pPr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3" w:name="_Toc389431562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23"/>
    </w:p>
    <w:p w:rsidR="00D2295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7DD01E4C" wp14:editId="34275115">
            <wp:extent cx="4784090" cy="4008755"/>
            <wp:effectExtent l="0" t="0" r="0" b="0"/>
            <wp:docPr id="90" name="Imagen 90" descr="D:\Users\Angel\Documents\GRADO INFORMATICA\PROYECTO FINAL CARRERA\eclipse\workspace\documentacion\Documentacion_final\Utiles\D. Secuencia\Sugerencia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D:\Users\Angel\Documents\GRADO INFORMATICA\PROYECTO FINAL CARRERA\eclipse\workspace\documentacion\Documentacion_final\Utiles\D. Secuencia\Sugerencia\detalle.gif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0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Pr="00BD2CB5" w:rsidRDefault="009B1DFB" w:rsidP="009B1DFB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24" w:name="_Toc389431563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</w:t>
      </w:r>
      <w:r w:rsidR="00F22E91">
        <w:rPr>
          <w:rFonts w:ascii="Calibri" w:hAnsi="Calibri"/>
          <w:sz w:val="32"/>
          <w:szCs w:val="32"/>
        </w:rPr>
        <w:t>29</w:t>
      </w:r>
      <w:r>
        <w:rPr>
          <w:rFonts w:ascii="Calibri" w:hAnsi="Calibri"/>
          <w:sz w:val="32"/>
          <w:szCs w:val="32"/>
        </w:rPr>
        <w:t>-listado de sugerencia</w:t>
      </w:r>
      <w:bookmarkEnd w:id="124"/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5" w:name="_Toc389431564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25"/>
    </w:p>
    <w:p w:rsidR="009B1DFB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35E55B0" wp14:editId="350A3095">
            <wp:extent cx="2655570" cy="6313170"/>
            <wp:effectExtent l="0" t="0" r="0" b="0"/>
            <wp:docPr id="87" name="Imagen 87" descr="D:\Users\Angel\Documents\GRADO INFORMATICA\PROYECTO FINAL CARRERA\eclipse\workspace\documentacion\Documentacion_final\Utiles\D. Clases\SUGERENCIA\29 Listado de sugerencias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D:\Users\Angel\Documents\GRADO INFORMATICA\PROYECTO FINAL CARRERA\eclipse\workspace\documentacion\Documentacion_final\Utiles\D. Clases\SUGERENCIA\29 Listado de sugerencias\listado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631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Pr="009B1DFB" w:rsidRDefault="00F22E91" w:rsidP="00F22E91">
      <w:pPr>
        <w:jc w:val="center"/>
        <w:rPr>
          <w:lang w:val="es-ES_tradnl" w:eastAsia="es-ES"/>
        </w:rPr>
      </w:pPr>
    </w:p>
    <w:p w:rsidR="009B1DFB" w:rsidRDefault="009B1DFB" w:rsidP="009B1DFB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6" w:name="_Toc389431565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26"/>
    </w:p>
    <w:p w:rsidR="009B1DFB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62F69054" wp14:editId="280BDC4E">
            <wp:extent cx="4784090" cy="4008755"/>
            <wp:effectExtent l="0" t="0" r="0" b="0"/>
            <wp:docPr id="91" name="Imagen 91" descr="D:\Users\Angel\Documents\GRADO INFORMATICA\PROYECTO FINAL CARRERA\eclipse\workspace\documentacion\Documentacion_final\Utiles\D. Secuencia\Sugerencia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D:\Users\Angel\Documents\GRADO INFORMATICA\PROYECTO FINAL CARRERA\eclipse\workspace\documentacion\Documentacion_final\Utiles\D. Secuencia\Sugerencia\listado.gif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00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Pr="00BD2CB5" w:rsidRDefault="00F22E91" w:rsidP="00F22E9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27" w:name="_Toc389431566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3-listado de restricciones</w:t>
      </w:r>
      <w:bookmarkEnd w:id="127"/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8" w:name="_Toc389431567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28"/>
    </w:p>
    <w:p w:rsid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A0F647D" wp14:editId="6B8F0C8A">
            <wp:extent cx="2655570" cy="6313170"/>
            <wp:effectExtent l="0" t="0" r="0" b="0"/>
            <wp:docPr id="92" name="Imagen 92" descr="D:\Users\Angel\Documents\GRADO INFORMATICA\PROYECTO FINAL CARRERA\eclipse\workspace\documentacion\Documentacion_final\Utiles\D. Clases\RESTRICCION\33 Listado de restricciones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D:\Users\Angel\Documents\GRADO INFORMATICA\PROYECTO FINAL CARRERA\eclipse\workspace\documentacion\Documentacion_final\Utiles\D. Clases\RESTRICCION\33 Listado de restricciones\listado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570" cy="631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rPr>
          <w:lang w:val="es-ES_tradnl" w:eastAsia="es-ES"/>
        </w:rPr>
      </w:pPr>
    </w:p>
    <w:p w:rsidR="00F22E91" w:rsidRPr="00F22E91" w:rsidRDefault="00F22E91" w:rsidP="00F22E91">
      <w:pPr>
        <w:rPr>
          <w:lang w:val="es-ES_tradnl" w:eastAsia="es-ES"/>
        </w:rPr>
      </w:pPr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29" w:name="_Toc389431568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29"/>
    </w:p>
    <w:p w:rsidR="00F22E91" w:rsidRP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9E0F102" wp14:editId="758AC2B3">
            <wp:extent cx="4784090" cy="4594225"/>
            <wp:effectExtent l="0" t="0" r="0" b="0"/>
            <wp:docPr id="93" name="Imagen 93" descr="D:\Users\Angel\Documents\GRADO INFORMATICA\PROYECTO FINAL CARRERA\eclipse\workspace\documentacion\Documentacion_final\Utiles\D. Secuencia\Restriccion\listad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Users\Angel\Documents\GRADO INFORMATICA\PROYECTO FINAL CARRERA\eclipse\workspace\documentacion\Documentacion_final\Utiles\D. Secuencia\Restriccion\listado.gif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DFB" w:rsidRDefault="009B1DFB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Pr="00BD2CB5" w:rsidRDefault="00F22E91" w:rsidP="00F22E9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30" w:name="_Toc389431569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4-alta de restricción</w:t>
      </w:r>
      <w:bookmarkEnd w:id="130"/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1" w:name="_Toc389431570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31"/>
    </w:p>
    <w:p w:rsidR="00F22E91" w:rsidRP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75C3939" wp14:editId="580C24A2">
            <wp:extent cx="3876910" cy="7103059"/>
            <wp:effectExtent l="0" t="0" r="0" b="0"/>
            <wp:docPr id="94" name="Imagen 94" descr="D:\Users\Angel\Documents\GRADO INFORMATICA\PROYECTO FINAL CARRERA\eclipse\workspace\documentacion\Documentacion_final\Utiles\D. Clases\RESTRICCION\34 Alta de restricción\alt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D:\Users\Angel\Documents\GRADO INFORMATICA\PROYECTO FINAL CARRERA\eclipse\workspace\documentacion\Documentacion_final\Utiles\D. Clases\RESTRICCION\34 Alta de restricción\alta.gif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491" cy="7107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2" w:name="_Toc389431571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32"/>
    </w:p>
    <w:p w:rsid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4E64E64" wp14:editId="725A2F9C">
            <wp:extent cx="4784090" cy="4594225"/>
            <wp:effectExtent l="0" t="0" r="0" b="0"/>
            <wp:docPr id="95" name="Imagen 95" descr="D:\Users\Angel\Documents\GRADO INFORMATICA\PROYECTO FINAL CARRERA\eclipse\workspace\documentacion\Documentacion_final\Utiles\D. Secuencia\Restriccion\inser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Users\Angel\Documents\GRADO INFORMATICA\PROYECTO FINAL CARRERA\eclipse\workspace\documentacion\Documentacion_final\Utiles\D. Secuencia\Restriccion\insert.gif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Default="00F22E91" w:rsidP="00F22E91">
      <w:pPr>
        <w:jc w:val="center"/>
        <w:rPr>
          <w:lang w:val="es-ES_tradnl" w:eastAsia="es-ES"/>
        </w:rPr>
      </w:pPr>
    </w:p>
    <w:p w:rsidR="00F22E91" w:rsidRPr="00F22E91" w:rsidRDefault="00F22E91" w:rsidP="00F22E91">
      <w:pPr>
        <w:jc w:val="center"/>
        <w:rPr>
          <w:lang w:val="es-ES_tradnl" w:eastAsia="es-ES"/>
        </w:rPr>
      </w:pPr>
    </w:p>
    <w:p w:rsidR="00D22951" w:rsidRDefault="00D2295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Pr="00BD2CB5" w:rsidRDefault="00F22E91" w:rsidP="00F22E9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33" w:name="_Toc389431572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5-edición de restricción</w:t>
      </w:r>
      <w:bookmarkEnd w:id="133"/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4" w:name="_Toc389431573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34"/>
    </w:p>
    <w:p w:rsidR="00F22E91" w:rsidRP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08E17959" wp14:editId="4CF9009B">
            <wp:extent cx="3964497" cy="7263531"/>
            <wp:effectExtent l="0" t="0" r="0" b="0"/>
            <wp:docPr id="98" name="Imagen 98" descr="D:\Users\Angel\Documents\GRADO INFORMATICA\PROYECTO FINAL CARRERA\eclipse\workspace\documentacion\Documentacion_final\Utiles\D. Clases\RESTRICCION\35 Edición de restricción\edicio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D:\Users\Angel\Documents\GRADO INFORMATICA\PROYECTO FINAL CARRERA\eclipse\workspace\documentacion\Documentacion_final\Utiles\D. Clases\RESTRICCION\35 Edición de restricción\edicion.gif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7454" cy="7268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5" w:name="_Toc389431574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35"/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  <w:r>
        <w:rPr>
          <w:rFonts w:asciiTheme="minorHAnsi" w:hAnsiTheme="minorHAnsi" w:cstheme="minorHAnsi"/>
          <w:noProof/>
          <w:lang w:eastAsia="es-ES"/>
        </w:rPr>
        <w:drawing>
          <wp:inline distT="0" distB="0" distL="0" distR="0" wp14:anchorId="079919C5" wp14:editId="177E5DC8">
            <wp:extent cx="4784090" cy="4594225"/>
            <wp:effectExtent l="0" t="0" r="0" b="0"/>
            <wp:docPr id="96" name="Imagen 96" descr="D:\Users\Angel\Documents\GRADO INFORMATICA\PROYECTO FINAL CARRERA\eclipse\workspace\documentacion\Documentacion_final\Utiles\D. Secuencia\Restriccion\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Users\Angel\Documents\GRADO INFORMATICA\PROYECTO FINAL CARRERA\eclipse\workspace\documentacion\Documentacion_final\Utiles\D. Secuencia\Restriccion\edit.gif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 w:rsidP="00F22E91">
      <w:pPr>
        <w:tabs>
          <w:tab w:val="clear" w:pos="1701"/>
        </w:tabs>
        <w:spacing w:after="0" w:line="240" w:lineRule="auto"/>
        <w:jc w:val="center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Pr="00BD2CB5" w:rsidRDefault="00F22E91" w:rsidP="00F22E91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36" w:name="_Toc389431575"/>
      <w:r w:rsidRPr="00BD2CB5">
        <w:rPr>
          <w:rFonts w:ascii="Calibri" w:hAnsi="Calibri"/>
          <w:sz w:val="32"/>
          <w:szCs w:val="32"/>
        </w:rPr>
        <w:lastRenderedPageBreak/>
        <w:t>C</w:t>
      </w:r>
      <w:r>
        <w:rPr>
          <w:rFonts w:ascii="Calibri" w:hAnsi="Calibri"/>
          <w:sz w:val="32"/>
          <w:szCs w:val="32"/>
        </w:rPr>
        <w:t>DU36-detalle de restricción</w:t>
      </w:r>
      <w:bookmarkEnd w:id="136"/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7" w:name="_Toc389431576"/>
      <w:r w:rsidRPr="00BD2CB5">
        <w:rPr>
          <w:rFonts w:asciiTheme="minorHAnsi" w:hAnsiTheme="minorHAnsi"/>
          <w:b w:val="0"/>
          <w:i/>
          <w:sz w:val="28"/>
          <w:szCs w:val="28"/>
        </w:rPr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clases</w:t>
      </w:r>
      <w:bookmarkEnd w:id="137"/>
    </w:p>
    <w:p w:rsidR="00F22E91" w:rsidRPr="00F22E91" w:rsidRDefault="00F22E91" w:rsidP="00F22E91">
      <w:pPr>
        <w:jc w:val="center"/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65E07282" wp14:editId="6E95CF8C">
            <wp:extent cx="3503525" cy="6418963"/>
            <wp:effectExtent l="0" t="0" r="0" b="0"/>
            <wp:docPr id="99" name="Imagen 99" descr="D:\Users\Angel\Documents\GRADO INFORMATICA\PROYECTO FINAL CARRERA\eclipse\workspace\documentacion\Documentacion_final\Utiles\D. Clases\RESTRICCION\36 Detalle de restricción\detal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D:\Users\Angel\Documents\GRADO INFORMATICA\PROYECTO FINAL CARRERA\eclipse\workspace\documentacion\Documentacion_final\Utiles\D. Clases\RESTRICCION\36 Detalle de restricción\detalle.gif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779" cy="6426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 w:rsidP="00F22E91">
      <w:pPr>
        <w:pStyle w:val="Ttulo3"/>
        <w:spacing w:line="240" w:lineRule="auto"/>
        <w:jc w:val="both"/>
        <w:rPr>
          <w:rFonts w:asciiTheme="minorHAnsi" w:hAnsiTheme="minorHAnsi"/>
          <w:b w:val="0"/>
          <w:i/>
          <w:sz w:val="28"/>
          <w:szCs w:val="28"/>
        </w:rPr>
      </w:pPr>
      <w:bookmarkStart w:id="138" w:name="_Toc389431577"/>
      <w:r w:rsidRPr="00BD2CB5">
        <w:rPr>
          <w:rFonts w:asciiTheme="minorHAnsi" w:hAnsiTheme="minorHAnsi"/>
          <w:b w:val="0"/>
          <w:i/>
          <w:sz w:val="28"/>
          <w:szCs w:val="28"/>
        </w:rPr>
        <w:lastRenderedPageBreak/>
        <w:t xml:space="preserve">Diagrama de </w:t>
      </w:r>
      <w:r>
        <w:rPr>
          <w:rFonts w:asciiTheme="minorHAnsi" w:hAnsiTheme="minorHAnsi"/>
          <w:b w:val="0"/>
          <w:i/>
          <w:sz w:val="28"/>
          <w:szCs w:val="28"/>
        </w:rPr>
        <w:t>secuencias</w:t>
      </w:r>
      <w:bookmarkEnd w:id="138"/>
    </w:p>
    <w:p w:rsidR="00F22E91" w:rsidRPr="00F22E91" w:rsidRDefault="00F22E91" w:rsidP="00F22E91">
      <w:pPr>
        <w:rPr>
          <w:lang w:val="es-ES_tradnl" w:eastAsia="es-ES"/>
        </w:rPr>
      </w:pPr>
      <w:r>
        <w:rPr>
          <w:noProof/>
          <w:lang w:eastAsia="es-ES"/>
        </w:rPr>
        <w:drawing>
          <wp:inline distT="0" distB="0" distL="0" distR="0" wp14:anchorId="04482466" wp14:editId="5EA91E51">
            <wp:extent cx="4784090" cy="4594225"/>
            <wp:effectExtent l="0" t="0" r="0" b="0"/>
            <wp:docPr id="97" name="Imagen 97" descr="D:\Users\Angel\Documents\GRADO INFORMATICA\PROYECTO FINAL CARRERA\eclipse\workspace\documentacion\Documentacion_final\Utiles\D. Secuencia\Restriccion\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Users\Angel\Documents\GRADO INFORMATICA\PROYECTO FINAL CARRERA\eclipse\workspace\documentacion\Documentacion_final\Utiles\D. Secuencia\Restriccion\edit.gif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F22E91" w:rsidRDefault="00F22E91">
      <w:pPr>
        <w:tabs>
          <w:tab w:val="clear" w:pos="1701"/>
        </w:tabs>
        <w:spacing w:after="0" w:line="240" w:lineRule="auto"/>
        <w:jc w:val="left"/>
        <w:rPr>
          <w:rFonts w:asciiTheme="minorHAnsi" w:hAnsiTheme="minorHAnsi" w:cstheme="minorHAnsi"/>
          <w:lang w:val="es-ES_tradnl"/>
        </w:rPr>
      </w:pPr>
    </w:p>
    <w:p w:rsidR="008433AF" w:rsidRDefault="008433AF" w:rsidP="00AD3A34">
      <w:pPr>
        <w:pStyle w:val="Title2CarCar"/>
        <w:numPr>
          <w:ilvl w:val="0"/>
          <w:numId w:val="8"/>
        </w:numPr>
        <w:tabs>
          <w:tab w:val="clear" w:pos="432"/>
        </w:tabs>
        <w:spacing w:after="240"/>
        <w:ind w:left="360" w:hanging="360"/>
        <w:jc w:val="both"/>
        <w:outlineLvl w:val="0"/>
        <w:rPr>
          <w:rFonts w:ascii="Calibri" w:hAnsi="Calibri"/>
          <w:i w:val="0"/>
          <w:sz w:val="40"/>
          <w:szCs w:val="40"/>
        </w:rPr>
      </w:pPr>
      <w:bookmarkStart w:id="139" w:name="_Toc389431578"/>
      <w:r w:rsidRPr="008433AF">
        <w:rPr>
          <w:rFonts w:ascii="Calibri" w:hAnsi="Calibri"/>
          <w:i w:val="0"/>
          <w:sz w:val="40"/>
          <w:szCs w:val="40"/>
        </w:rPr>
        <w:lastRenderedPageBreak/>
        <w:t>D</w:t>
      </w:r>
      <w:r>
        <w:rPr>
          <w:rFonts w:ascii="Calibri" w:hAnsi="Calibri"/>
          <w:i w:val="0"/>
          <w:sz w:val="40"/>
          <w:szCs w:val="40"/>
        </w:rPr>
        <w:t>iseño físico de datos</w:t>
      </w:r>
      <w:bookmarkEnd w:id="139"/>
    </w:p>
    <w:p w:rsidR="008433AF" w:rsidRPr="00CD798B" w:rsidRDefault="008433AF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CD798B">
        <w:rPr>
          <w:rFonts w:ascii="Calibri" w:eastAsia="Calibri" w:hAnsi="Calibri" w:cs="Arial"/>
          <w:iCs w:val="0"/>
          <w:color w:val="333333"/>
        </w:rPr>
        <w:t xml:space="preserve">A continuación se define la estructura física de datos que utilizará el sistema, y que teniendo en cuenta el análisis y diseño realizado conseguirá una mayor eficiencia en el tratamiento de los datos. </w:t>
      </w:r>
    </w:p>
    <w:p w:rsidR="008433AF" w:rsidRPr="00CD798B" w:rsidRDefault="006223CE" w:rsidP="00FA53BC">
      <w:pPr>
        <w:tabs>
          <w:tab w:val="clear" w:pos="1701"/>
        </w:tabs>
        <w:spacing w:after="200" w:line="240" w:lineRule="auto"/>
        <w:rPr>
          <w:rFonts w:ascii="Calibri" w:eastAsia="Calibri" w:hAnsi="Calibri" w:cs="Arial"/>
          <w:iCs w:val="0"/>
          <w:color w:val="333333"/>
        </w:rPr>
      </w:pPr>
      <w:r w:rsidRPr="00CD798B">
        <w:rPr>
          <w:rFonts w:ascii="Calibri" w:eastAsia="Calibri" w:hAnsi="Calibri" w:cs="Arial"/>
          <w:iCs w:val="0"/>
          <w:color w:val="333333"/>
        </w:rPr>
        <w:t xml:space="preserve">Se muestran </w:t>
      </w:r>
      <w:r w:rsidR="008433AF" w:rsidRPr="00CD798B">
        <w:rPr>
          <w:rFonts w:ascii="Calibri" w:eastAsia="Calibri" w:hAnsi="Calibri" w:cs="Arial"/>
          <w:iCs w:val="0"/>
          <w:color w:val="333333"/>
        </w:rPr>
        <w:t>los caminos de acceso a los datos utilizados por cada módulo/clase</w:t>
      </w:r>
      <w:r w:rsidRPr="00CD798B">
        <w:rPr>
          <w:rFonts w:ascii="Calibri" w:eastAsia="Calibri" w:hAnsi="Calibri" w:cs="Arial"/>
          <w:iCs w:val="0"/>
          <w:color w:val="333333"/>
        </w:rPr>
        <w:t xml:space="preserve"> </w:t>
      </w:r>
      <w:r w:rsidR="008433AF" w:rsidRPr="00CD798B">
        <w:rPr>
          <w:rFonts w:ascii="Calibri" w:eastAsia="Calibri" w:hAnsi="Calibri" w:cs="Arial"/>
          <w:iCs w:val="0"/>
          <w:color w:val="333333"/>
        </w:rPr>
        <w:t xml:space="preserve">del sistema en consultas y </w:t>
      </w:r>
      <w:r w:rsidRPr="00CD798B">
        <w:rPr>
          <w:rFonts w:ascii="Calibri" w:eastAsia="Calibri" w:hAnsi="Calibri" w:cs="Arial"/>
          <w:iCs w:val="0"/>
          <w:color w:val="333333"/>
        </w:rPr>
        <w:t xml:space="preserve"> a</w:t>
      </w:r>
      <w:r w:rsidR="008433AF" w:rsidRPr="00CD798B">
        <w:rPr>
          <w:rFonts w:ascii="Calibri" w:eastAsia="Calibri" w:hAnsi="Calibri" w:cs="Arial"/>
          <w:iCs w:val="0"/>
          <w:color w:val="333333"/>
        </w:rPr>
        <w:t>ctualizaciones, con el fin de mejorar los tiempos de respuesta y</w:t>
      </w:r>
      <w:r w:rsidRPr="00CD798B">
        <w:rPr>
          <w:rFonts w:ascii="Calibri" w:eastAsia="Calibri" w:hAnsi="Calibri" w:cs="Arial"/>
          <w:iCs w:val="0"/>
          <w:color w:val="333333"/>
        </w:rPr>
        <w:t xml:space="preserve"> </w:t>
      </w:r>
      <w:r w:rsidR="008433AF" w:rsidRPr="00CD798B">
        <w:rPr>
          <w:rFonts w:ascii="Calibri" w:eastAsia="Calibri" w:hAnsi="Calibri" w:cs="Arial"/>
          <w:iCs w:val="0"/>
          <w:color w:val="333333"/>
        </w:rPr>
        <w:t>optimizar los recursos de máquina.</w:t>
      </w:r>
    </w:p>
    <w:p w:rsidR="00E03606" w:rsidRDefault="00E03606" w:rsidP="00E03606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40" w:name="_Toc265137921"/>
      <w:bookmarkStart w:id="141" w:name="_Toc389431579"/>
      <w:bookmarkEnd w:id="30"/>
      <w:r>
        <w:rPr>
          <w:rFonts w:ascii="Calibri" w:hAnsi="Calibri"/>
          <w:sz w:val="32"/>
          <w:szCs w:val="32"/>
        </w:rPr>
        <w:t>Sugerencias y restricciones</w:t>
      </w:r>
      <w:bookmarkEnd w:id="141"/>
    </w:p>
    <w:p w:rsidR="00E03606" w:rsidRPr="00E03606" w:rsidRDefault="00E03606" w:rsidP="00E03606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</w:p>
    <w:p w:rsidR="00A413B3" w:rsidRDefault="00E03606" w:rsidP="00E03606">
      <w:pPr>
        <w:tabs>
          <w:tab w:val="clear" w:pos="1701"/>
        </w:tabs>
        <w:spacing w:after="0" w:line="240" w:lineRule="auto"/>
        <w:jc w:val="center"/>
        <w:rPr>
          <w:rFonts w:ascii="Calibri" w:hAnsi="Calibri" w:cs="Arial"/>
          <w:b/>
          <w:bCs/>
          <w:i/>
          <w:color w:val="000000"/>
          <w:kern w:val="28"/>
          <w:sz w:val="32"/>
          <w:szCs w:val="32"/>
          <w:lang w:val="es-ES_tradnl"/>
        </w:rPr>
      </w:pPr>
      <w:r>
        <w:rPr>
          <w:rFonts w:ascii="Calibri" w:hAnsi="Calibri"/>
          <w:noProof/>
          <w:sz w:val="32"/>
          <w:szCs w:val="32"/>
          <w:lang w:eastAsia="es-ES"/>
        </w:rPr>
        <w:drawing>
          <wp:inline distT="0" distB="0" distL="0" distR="0">
            <wp:extent cx="4446424" cy="3108960"/>
            <wp:effectExtent l="0" t="0" r="0" b="0"/>
            <wp:docPr id="3" name="Imagen 3" descr="D:\Users\Angel\Documents\GRADO INFORMATICA\PROYECTO FINAL CARRERA\eclipse\workspace\documentacion\Documentacion_final\Utiles\Diagramas bbdd\SugerenciasRestriccion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Angel\Documents\GRADO INFORMATICA\PROYECTO FINAL CARRERA\eclipse\workspace\documentacion\Documentacion_final\Utiles\Diagramas bbdd\SugerenciasRestricciones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424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146" w:rsidRDefault="00D57146" w:rsidP="00FA53BC">
      <w:pPr>
        <w:tabs>
          <w:tab w:val="clear" w:pos="1701"/>
        </w:tabs>
        <w:autoSpaceDE w:val="0"/>
        <w:autoSpaceDN w:val="0"/>
        <w:adjustRightInd w:val="0"/>
        <w:spacing w:after="0" w:line="240" w:lineRule="auto"/>
        <w:rPr>
          <w:rFonts w:asciiTheme="minorHAnsi" w:hAnsiTheme="minorHAnsi" w:cs="Arial"/>
          <w:color w:val="333333"/>
        </w:rPr>
      </w:pPr>
    </w:p>
    <w:bookmarkEnd w:id="140"/>
    <w:p w:rsidR="00F84782" w:rsidRDefault="00F84782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E03606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42" w:name="_Toc389431580"/>
      <w:r>
        <w:rPr>
          <w:rFonts w:ascii="Calibri" w:hAnsi="Calibri"/>
          <w:sz w:val="32"/>
          <w:szCs w:val="32"/>
        </w:rPr>
        <w:lastRenderedPageBreak/>
        <w:t>Usuarios</w:t>
      </w:r>
      <w:bookmarkEnd w:id="142"/>
    </w:p>
    <w:p w:rsidR="00E03606" w:rsidRDefault="00E03606" w:rsidP="00E03606">
      <w:pPr>
        <w:pStyle w:val="Title2CarCar"/>
        <w:numPr>
          <w:ilvl w:val="0"/>
          <w:numId w:val="0"/>
        </w:numPr>
        <w:spacing w:after="240"/>
        <w:jc w:val="center"/>
        <w:outlineLvl w:val="1"/>
        <w:rPr>
          <w:rFonts w:ascii="Calibri" w:hAnsi="Calibri"/>
          <w:sz w:val="32"/>
          <w:szCs w:val="32"/>
        </w:rPr>
      </w:pPr>
      <w:bookmarkStart w:id="143" w:name="_Toc389431581"/>
      <w:r>
        <w:rPr>
          <w:rFonts w:ascii="Calibri" w:hAnsi="Calibri"/>
          <w:noProof/>
          <w:sz w:val="32"/>
          <w:szCs w:val="32"/>
          <w:lang w:val="es-ES" w:eastAsia="es-ES"/>
        </w:rPr>
        <w:drawing>
          <wp:inline distT="0" distB="0" distL="0" distR="0">
            <wp:extent cx="1809750" cy="2371725"/>
            <wp:effectExtent l="0" t="0" r="0" b="0"/>
            <wp:docPr id="6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uario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3"/>
    </w:p>
    <w:p w:rsidR="00E03606" w:rsidRDefault="00E03606" w:rsidP="00E03606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44" w:name="_Toc389431582"/>
      <w:r>
        <w:rPr>
          <w:rFonts w:ascii="Calibri" w:hAnsi="Calibri"/>
          <w:sz w:val="32"/>
          <w:szCs w:val="32"/>
        </w:rPr>
        <w:t>Pacientes</w:t>
      </w:r>
      <w:bookmarkEnd w:id="144"/>
    </w:p>
    <w:p w:rsidR="00E03606" w:rsidRDefault="00E03606" w:rsidP="00E03606">
      <w:pPr>
        <w:pStyle w:val="Title2CarCar"/>
        <w:numPr>
          <w:ilvl w:val="0"/>
          <w:numId w:val="0"/>
        </w:numPr>
        <w:spacing w:after="240"/>
        <w:jc w:val="center"/>
        <w:outlineLvl w:val="1"/>
        <w:rPr>
          <w:rFonts w:ascii="Calibri" w:hAnsi="Calibri"/>
          <w:sz w:val="32"/>
          <w:szCs w:val="32"/>
        </w:rPr>
      </w:pPr>
      <w:bookmarkStart w:id="145" w:name="_Toc389431583"/>
      <w:r>
        <w:rPr>
          <w:rFonts w:ascii="Calibri" w:hAnsi="Calibri"/>
          <w:noProof/>
          <w:sz w:val="32"/>
          <w:szCs w:val="32"/>
          <w:lang w:val="es-ES" w:eastAsia="es-ES"/>
        </w:rPr>
        <w:drawing>
          <wp:inline distT="0" distB="0" distL="0" distR="0">
            <wp:extent cx="2476500" cy="4048125"/>
            <wp:effectExtent l="0" t="0" r="0" b="0"/>
            <wp:docPr id="9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cient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5"/>
    </w:p>
    <w:p w:rsidR="00E03606" w:rsidRDefault="00E03606" w:rsidP="00E03606">
      <w:pPr>
        <w:pStyle w:val="Title2CarCar"/>
        <w:numPr>
          <w:ilvl w:val="0"/>
          <w:numId w:val="0"/>
        </w:numPr>
        <w:spacing w:after="240"/>
        <w:jc w:val="center"/>
        <w:outlineLvl w:val="1"/>
        <w:rPr>
          <w:rFonts w:ascii="Calibri" w:hAnsi="Calibri"/>
          <w:sz w:val="32"/>
          <w:szCs w:val="32"/>
        </w:rPr>
      </w:pPr>
    </w:p>
    <w:p w:rsidR="00E03606" w:rsidRDefault="00E03606" w:rsidP="00E03606">
      <w:pPr>
        <w:pStyle w:val="Title2CarCar"/>
        <w:numPr>
          <w:ilvl w:val="0"/>
          <w:numId w:val="0"/>
        </w:numPr>
        <w:spacing w:after="240"/>
        <w:jc w:val="center"/>
        <w:outlineLvl w:val="1"/>
        <w:rPr>
          <w:rFonts w:ascii="Calibri" w:hAnsi="Calibri"/>
          <w:sz w:val="32"/>
          <w:szCs w:val="32"/>
        </w:rPr>
      </w:pPr>
    </w:p>
    <w:p w:rsidR="00E03606" w:rsidRDefault="00E03606" w:rsidP="00E03606">
      <w:pPr>
        <w:pStyle w:val="Title2CarCar"/>
        <w:numPr>
          <w:ilvl w:val="1"/>
          <w:numId w:val="8"/>
        </w:numPr>
        <w:tabs>
          <w:tab w:val="clear" w:pos="576"/>
        </w:tabs>
        <w:spacing w:after="240"/>
        <w:ind w:left="0" w:firstLine="0"/>
        <w:jc w:val="both"/>
        <w:outlineLvl w:val="1"/>
        <w:rPr>
          <w:rFonts w:ascii="Calibri" w:hAnsi="Calibri"/>
          <w:sz w:val="32"/>
          <w:szCs w:val="32"/>
        </w:rPr>
      </w:pPr>
      <w:bookmarkStart w:id="146" w:name="_Toc389431584"/>
      <w:r>
        <w:rPr>
          <w:rFonts w:ascii="Calibri" w:hAnsi="Calibri"/>
          <w:sz w:val="32"/>
          <w:szCs w:val="32"/>
        </w:rPr>
        <w:lastRenderedPageBreak/>
        <w:t>Exploración física</w:t>
      </w:r>
      <w:bookmarkEnd w:id="146"/>
    </w:p>
    <w:p w:rsidR="00E03606" w:rsidRDefault="00E03606" w:rsidP="00E03606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="Calibri" w:hAnsi="Calibri"/>
          <w:sz w:val="32"/>
          <w:szCs w:val="32"/>
        </w:rPr>
      </w:pPr>
      <w:bookmarkStart w:id="147" w:name="_Toc389431585"/>
      <w:r>
        <w:rPr>
          <w:rFonts w:ascii="Calibri" w:hAnsi="Calibri"/>
          <w:noProof/>
          <w:sz w:val="32"/>
          <w:szCs w:val="32"/>
          <w:lang w:val="es-ES" w:eastAsia="es-ES"/>
        </w:rPr>
        <w:drawing>
          <wp:inline distT="0" distB="0" distL="0" distR="0">
            <wp:extent cx="5537606" cy="7612116"/>
            <wp:effectExtent l="0" t="0" r="0" b="0"/>
            <wp:docPr id="10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ploracio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9437" cy="76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47"/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p w:rsidR="00E03606" w:rsidRDefault="00E03606" w:rsidP="00A413B3">
      <w:pPr>
        <w:pStyle w:val="Title2CarCar"/>
        <w:numPr>
          <w:ilvl w:val="0"/>
          <w:numId w:val="0"/>
        </w:numPr>
        <w:spacing w:after="240"/>
        <w:jc w:val="both"/>
        <w:outlineLvl w:val="1"/>
        <w:rPr>
          <w:rFonts w:asciiTheme="minorHAnsi" w:hAnsiTheme="minorHAnsi"/>
          <w:color w:val="333333"/>
        </w:rPr>
      </w:pPr>
    </w:p>
    <w:sectPr w:rsidR="00E03606" w:rsidSect="00425FE0">
      <w:headerReference w:type="default" r:id="rId60"/>
      <w:footerReference w:type="default" r:id="rId61"/>
      <w:pgSz w:w="11906" w:h="16838"/>
      <w:pgMar w:top="1418" w:right="992" w:bottom="1009" w:left="992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20C" w:rsidRDefault="00EA320C">
      <w:r>
        <w:separator/>
      </w:r>
    </w:p>
  </w:endnote>
  <w:endnote w:type="continuationSeparator" w:id="0">
    <w:p w:rsidR="00EA320C" w:rsidRDefault="00EA32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ill Sans">
    <w:altName w:val="Lucida Sans Unicode"/>
    <w:charset w:val="00"/>
    <w:family w:val="swiss"/>
    <w:pitch w:val="variable"/>
    <w:sig w:usb0="00000001" w:usb1="00000000" w:usb2="00000000" w:usb3="00000000" w:csb0="00000093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Univers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2E91" w:rsidRDefault="00F22E91" w:rsidP="00224535">
    <w:pPr>
      <w:pStyle w:val="Piedepgina"/>
      <w:pBdr>
        <w:top w:val="single" w:sz="4" w:space="1" w:color="auto"/>
      </w:pBdr>
      <w:tabs>
        <w:tab w:val="clear" w:pos="4252"/>
        <w:tab w:val="clear" w:pos="8504"/>
      </w:tabs>
      <w:spacing w:line="240" w:lineRule="auto"/>
      <w:jc w:val="center"/>
    </w:pPr>
    <w:r>
      <w:rPr>
        <w:rFonts w:ascii="Calibri" w:hAnsi="Calibri" w:cs="Arial"/>
        <w:b/>
        <w:color w:val="000000"/>
        <w:lang w:val="es-ES_tradnl" w:eastAsia="en-US"/>
      </w:rPr>
      <w:t>PROYECTO FIN DE GRADO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20C" w:rsidRDefault="00EA320C">
      <w:r>
        <w:separator/>
      </w:r>
    </w:p>
  </w:footnote>
  <w:footnote w:type="continuationSeparator" w:id="0">
    <w:p w:rsidR="00EA320C" w:rsidRDefault="00EA32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02" w:type="dxa"/>
      <w:jc w:val="center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49"/>
      <w:gridCol w:w="2410"/>
      <w:gridCol w:w="1843"/>
      <w:gridCol w:w="1701"/>
      <w:gridCol w:w="1559"/>
      <w:gridCol w:w="850"/>
      <w:gridCol w:w="890"/>
    </w:tblGrid>
    <w:tr w:rsidR="00F22E91" w:rsidRPr="00794A33" w:rsidTr="00A205F1">
      <w:trPr>
        <w:cantSplit/>
        <w:trHeight w:val="332"/>
        <w:jc w:val="center"/>
      </w:trPr>
      <w:tc>
        <w:tcPr>
          <w:tcW w:w="5002" w:type="dxa"/>
          <w:gridSpan w:val="3"/>
          <w:tcBorders>
            <w:bottom w:val="nil"/>
          </w:tcBorders>
        </w:tcPr>
        <w:p w:rsidR="00F22E91" w:rsidRPr="00794A33" w:rsidRDefault="00F22E91" w:rsidP="00A205F1">
          <w:pPr>
            <w:spacing w:after="0" w:line="240" w:lineRule="auto"/>
            <w:jc w:val="center"/>
            <w:rPr>
              <w:rFonts w:ascii="Calibri" w:hAnsi="Calibri"/>
              <w:bCs/>
              <w:sz w:val="22"/>
              <w:szCs w:val="22"/>
            </w:rPr>
          </w:pPr>
          <w:r w:rsidRPr="00794A33">
            <w:rPr>
              <w:rFonts w:ascii="Calibri" w:hAnsi="Calibri"/>
              <w:bCs/>
              <w:sz w:val="22"/>
              <w:szCs w:val="22"/>
            </w:rPr>
            <w:t>Referencia</w:t>
          </w:r>
        </w:p>
      </w:tc>
      <w:tc>
        <w:tcPr>
          <w:tcW w:w="1701" w:type="dxa"/>
          <w:tcBorders>
            <w:bottom w:val="nil"/>
          </w:tcBorders>
        </w:tcPr>
        <w:p w:rsidR="00F22E91" w:rsidRPr="00794A33" w:rsidRDefault="00F22E91" w:rsidP="00A205F1">
          <w:pPr>
            <w:spacing w:after="0" w:line="240" w:lineRule="auto"/>
            <w:jc w:val="center"/>
            <w:rPr>
              <w:rFonts w:ascii="Calibri" w:hAnsi="Calibri"/>
              <w:bCs/>
              <w:sz w:val="22"/>
              <w:szCs w:val="22"/>
            </w:rPr>
          </w:pPr>
          <w:r w:rsidRPr="00794A33">
            <w:rPr>
              <w:rFonts w:ascii="Calibri" w:hAnsi="Calibri"/>
              <w:bCs/>
              <w:sz w:val="22"/>
              <w:szCs w:val="22"/>
            </w:rPr>
            <w:t>Tipo Documento</w:t>
          </w:r>
        </w:p>
      </w:tc>
      <w:tc>
        <w:tcPr>
          <w:tcW w:w="1559" w:type="dxa"/>
          <w:tcBorders>
            <w:bottom w:val="nil"/>
          </w:tcBorders>
        </w:tcPr>
        <w:p w:rsidR="00F22E91" w:rsidRPr="00794A33" w:rsidRDefault="00F22E91" w:rsidP="00A205F1">
          <w:pPr>
            <w:spacing w:after="0" w:line="240" w:lineRule="auto"/>
            <w:jc w:val="center"/>
            <w:rPr>
              <w:rFonts w:ascii="Calibri" w:hAnsi="Calibri"/>
              <w:bCs/>
              <w:sz w:val="22"/>
              <w:szCs w:val="22"/>
            </w:rPr>
          </w:pPr>
          <w:r w:rsidRPr="00794A33">
            <w:rPr>
              <w:rFonts w:ascii="Calibri" w:hAnsi="Calibri"/>
              <w:bCs/>
              <w:sz w:val="22"/>
              <w:szCs w:val="22"/>
            </w:rPr>
            <w:t>Actualizado el</w:t>
          </w:r>
        </w:p>
      </w:tc>
      <w:tc>
        <w:tcPr>
          <w:tcW w:w="850" w:type="dxa"/>
          <w:tcBorders>
            <w:bottom w:val="nil"/>
          </w:tcBorders>
        </w:tcPr>
        <w:p w:rsidR="00F22E91" w:rsidRPr="00794A33" w:rsidRDefault="00F22E91" w:rsidP="00A205F1">
          <w:pPr>
            <w:spacing w:after="0" w:line="240" w:lineRule="auto"/>
            <w:jc w:val="center"/>
            <w:rPr>
              <w:rFonts w:ascii="Calibri" w:hAnsi="Calibri"/>
              <w:bCs/>
              <w:sz w:val="22"/>
              <w:szCs w:val="22"/>
            </w:rPr>
          </w:pPr>
          <w:r w:rsidRPr="00794A33">
            <w:rPr>
              <w:rFonts w:ascii="Calibri" w:hAnsi="Calibri"/>
              <w:bCs/>
              <w:sz w:val="22"/>
              <w:szCs w:val="22"/>
            </w:rPr>
            <w:t>Versión</w:t>
          </w:r>
        </w:p>
      </w:tc>
      <w:tc>
        <w:tcPr>
          <w:tcW w:w="890" w:type="dxa"/>
          <w:tcBorders>
            <w:bottom w:val="nil"/>
          </w:tcBorders>
        </w:tcPr>
        <w:p w:rsidR="00F22E91" w:rsidRPr="00794A33" w:rsidRDefault="00F22E91" w:rsidP="00A205F1">
          <w:pPr>
            <w:spacing w:after="0" w:line="240" w:lineRule="auto"/>
            <w:ind w:firstLine="67"/>
            <w:jc w:val="center"/>
            <w:rPr>
              <w:rFonts w:ascii="Calibri" w:hAnsi="Calibri"/>
              <w:sz w:val="22"/>
              <w:szCs w:val="22"/>
            </w:rPr>
          </w:pPr>
          <w:r w:rsidRPr="00794A33">
            <w:rPr>
              <w:rFonts w:ascii="Calibri" w:hAnsi="Calibri"/>
              <w:sz w:val="22"/>
              <w:szCs w:val="22"/>
            </w:rPr>
            <w:t>Página</w:t>
          </w:r>
        </w:p>
      </w:tc>
    </w:tr>
    <w:tr w:rsidR="00F22E91" w:rsidRPr="005C287A" w:rsidTr="00A205F1">
      <w:trPr>
        <w:cantSplit/>
        <w:trHeight w:val="172"/>
        <w:jc w:val="center"/>
      </w:trPr>
      <w:tc>
        <w:tcPr>
          <w:tcW w:w="5002" w:type="dxa"/>
          <w:gridSpan w:val="3"/>
          <w:tcBorders>
            <w:top w:val="nil"/>
          </w:tcBorders>
          <w:vAlign w:val="center"/>
        </w:tcPr>
        <w:p w:rsidR="00F22E91" w:rsidRPr="00E52F78" w:rsidRDefault="00F22E91" w:rsidP="00A205F1">
          <w:pPr>
            <w:spacing w:after="0" w:line="240" w:lineRule="auto"/>
            <w:jc w:val="center"/>
            <w:rPr>
              <w:rFonts w:ascii="Calibri" w:hAnsi="Calibri"/>
              <w:color w:val="0000FF"/>
              <w:sz w:val="16"/>
            </w:rPr>
          </w:pPr>
          <w:r w:rsidRPr="00E52F78">
            <w:rPr>
              <w:rFonts w:ascii="Calibri" w:hAnsi="Calibri"/>
              <w:color w:val="0000FF"/>
              <w:sz w:val="16"/>
            </w:rPr>
            <w:fldChar w:fldCharType="begin"/>
          </w:r>
          <w:r w:rsidRPr="00E52F78">
            <w:rPr>
              <w:rFonts w:ascii="Calibri" w:hAnsi="Calibri"/>
              <w:color w:val="0000FF"/>
              <w:sz w:val="16"/>
            </w:rPr>
            <w:instrText xml:space="preserve"> FILENAME </w:instrText>
          </w:r>
          <w:r w:rsidRPr="00E52F78">
            <w:rPr>
              <w:rFonts w:ascii="Calibri" w:hAnsi="Calibri"/>
              <w:color w:val="0000FF"/>
              <w:sz w:val="16"/>
            </w:rPr>
            <w:fldChar w:fldCharType="separate"/>
          </w:r>
          <w:r>
            <w:rPr>
              <w:rFonts w:ascii="Calibri" w:hAnsi="Calibri"/>
              <w:noProof/>
              <w:color w:val="0000FF"/>
              <w:sz w:val="16"/>
            </w:rPr>
            <w:t>Diseño del Sistema_DSI_v1.0.docx</w:t>
          </w:r>
          <w:r w:rsidRPr="00E52F78">
            <w:rPr>
              <w:rFonts w:ascii="Calibri" w:hAnsi="Calibri"/>
              <w:color w:val="0000FF"/>
              <w:sz w:val="16"/>
            </w:rPr>
            <w:fldChar w:fldCharType="end"/>
          </w:r>
        </w:p>
      </w:tc>
      <w:tc>
        <w:tcPr>
          <w:tcW w:w="1701" w:type="dxa"/>
          <w:tcBorders>
            <w:top w:val="nil"/>
          </w:tcBorders>
          <w:vAlign w:val="center"/>
        </w:tcPr>
        <w:p w:rsidR="00F22E91" w:rsidRPr="0090492E" w:rsidRDefault="00F22E91" w:rsidP="00C3492C">
          <w:pPr>
            <w:spacing w:after="0" w:line="240" w:lineRule="auto"/>
            <w:jc w:val="center"/>
            <w:rPr>
              <w:rFonts w:ascii="Calibri" w:hAnsi="Calibri"/>
            </w:rPr>
          </w:pPr>
          <w:r>
            <w:rPr>
              <w:rFonts w:ascii="Calibri" w:hAnsi="Calibri"/>
              <w:lang w:val="es-ES_tradnl"/>
            </w:rPr>
            <w:t>DSI</w:t>
          </w:r>
        </w:p>
      </w:tc>
      <w:tc>
        <w:tcPr>
          <w:tcW w:w="1559" w:type="dxa"/>
          <w:tcBorders>
            <w:top w:val="nil"/>
          </w:tcBorders>
          <w:vAlign w:val="center"/>
        </w:tcPr>
        <w:p w:rsidR="00F22E91" w:rsidRPr="00102095" w:rsidRDefault="00F22E91" w:rsidP="00EF43EA">
          <w:pPr>
            <w:spacing w:after="0" w:line="240" w:lineRule="auto"/>
            <w:jc w:val="center"/>
            <w:rPr>
              <w:rFonts w:ascii="Calibri" w:hAnsi="Calibri"/>
              <w:color w:val="0000FF"/>
            </w:rPr>
          </w:pPr>
          <w:r>
            <w:rPr>
              <w:rFonts w:ascii="Calibri" w:hAnsi="Calibri"/>
              <w:color w:val="0000FF"/>
            </w:rPr>
            <w:t>01/06/2014</w:t>
          </w:r>
        </w:p>
      </w:tc>
      <w:tc>
        <w:tcPr>
          <w:tcW w:w="850" w:type="dxa"/>
          <w:tcBorders>
            <w:top w:val="nil"/>
          </w:tcBorders>
          <w:vAlign w:val="center"/>
        </w:tcPr>
        <w:p w:rsidR="00F22E91" w:rsidRPr="00102095" w:rsidRDefault="00F22E91" w:rsidP="00B76EBC">
          <w:pPr>
            <w:spacing w:after="0" w:line="240" w:lineRule="auto"/>
            <w:jc w:val="center"/>
            <w:rPr>
              <w:rFonts w:ascii="Calibri" w:hAnsi="Calibri"/>
              <w:color w:val="0000FF"/>
            </w:rPr>
          </w:pPr>
          <w:r>
            <w:rPr>
              <w:rFonts w:ascii="Calibri" w:hAnsi="Calibri"/>
              <w:color w:val="0000FF"/>
            </w:rPr>
            <w:t>1.0</w:t>
          </w:r>
        </w:p>
      </w:tc>
      <w:tc>
        <w:tcPr>
          <w:tcW w:w="890" w:type="dxa"/>
          <w:tcBorders>
            <w:top w:val="nil"/>
          </w:tcBorders>
          <w:vAlign w:val="center"/>
        </w:tcPr>
        <w:p w:rsidR="00F22E91" w:rsidRPr="005C287A" w:rsidRDefault="00F22E91" w:rsidP="00A205F1">
          <w:pPr>
            <w:spacing w:after="0" w:line="240" w:lineRule="auto"/>
            <w:ind w:firstLine="67"/>
            <w:jc w:val="center"/>
            <w:rPr>
              <w:rFonts w:ascii="Calibri" w:hAnsi="Calibri"/>
            </w:rPr>
          </w:pPr>
          <w:r w:rsidRPr="005C287A">
            <w:rPr>
              <w:rFonts w:ascii="Calibri" w:hAnsi="Calibri"/>
            </w:rPr>
            <w:fldChar w:fldCharType="begin"/>
          </w:r>
          <w:r w:rsidRPr="005C287A">
            <w:rPr>
              <w:rFonts w:ascii="Calibri" w:hAnsi="Calibri"/>
            </w:rPr>
            <w:instrText xml:space="preserve"> PAGE  \* MERGEFORMAT </w:instrText>
          </w:r>
          <w:r w:rsidRPr="005C287A">
            <w:rPr>
              <w:rFonts w:ascii="Calibri" w:hAnsi="Calibri"/>
            </w:rPr>
            <w:fldChar w:fldCharType="separate"/>
          </w:r>
          <w:r w:rsidR="00E03606">
            <w:rPr>
              <w:rFonts w:ascii="Calibri" w:hAnsi="Calibri"/>
              <w:noProof/>
            </w:rPr>
            <w:t>3</w:t>
          </w:r>
          <w:r w:rsidRPr="005C287A">
            <w:rPr>
              <w:rFonts w:ascii="Calibri" w:hAnsi="Calibri"/>
            </w:rPr>
            <w:fldChar w:fldCharType="end"/>
          </w:r>
          <w:r w:rsidRPr="005C287A">
            <w:rPr>
              <w:rFonts w:ascii="Calibri" w:hAnsi="Calibri"/>
            </w:rPr>
            <w:t>/</w:t>
          </w:r>
          <w:r w:rsidRPr="005C287A">
            <w:rPr>
              <w:rStyle w:val="Nmerodepgina"/>
              <w:rFonts w:ascii="Calibri" w:hAnsi="Calibri"/>
            </w:rPr>
            <w:fldChar w:fldCharType="begin"/>
          </w:r>
          <w:r w:rsidRPr="005C287A">
            <w:rPr>
              <w:rStyle w:val="Nmerodepgina"/>
              <w:rFonts w:ascii="Calibri" w:hAnsi="Calibri"/>
            </w:rPr>
            <w:instrText xml:space="preserve"> NUMPAGES </w:instrText>
          </w:r>
          <w:r w:rsidRPr="005C287A">
            <w:rPr>
              <w:rStyle w:val="Nmerodepgina"/>
              <w:rFonts w:ascii="Calibri" w:hAnsi="Calibri"/>
            </w:rPr>
            <w:fldChar w:fldCharType="separate"/>
          </w:r>
          <w:r w:rsidR="00E03606">
            <w:rPr>
              <w:rStyle w:val="Nmerodepgina"/>
              <w:rFonts w:ascii="Calibri" w:hAnsi="Calibri"/>
              <w:noProof/>
            </w:rPr>
            <w:t>72</w:t>
          </w:r>
          <w:r w:rsidRPr="005C287A">
            <w:rPr>
              <w:rStyle w:val="Nmerodepgina"/>
              <w:rFonts w:ascii="Calibri" w:hAnsi="Calibri"/>
            </w:rPr>
            <w:fldChar w:fldCharType="end"/>
          </w:r>
        </w:p>
      </w:tc>
    </w:tr>
    <w:tr w:rsidR="00F22E91" w:rsidRPr="005C287A" w:rsidTr="00A205F1">
      <w:trPr>
        <w:cantSplit/>
        <w:trHeight w:val="711"/>
        <w:jc w:val="center"/>
      </w:trPr>
      <w:tc>
        <w:tcPr>
          <w:tcW w:w="749" w:type="dxa"/>
          <w:vAlign w:val="center"/>
        </w:tcPr>
        <w:p w:rsidR="00F22E91" w:rsidRPr="00F34964" w:rsidRDefault="00F22E91" w:rsidP="00A205F1">
          <w:pPr>
            <w:spacing w:after="0" w:line="240" w:lineRule="auto"/>
            <w:jc w:val="center"/>
            <w:rPr>
              <w:rFonts w:ascii="Calibri" w:hAnsi="Calibri"/>
              <w:b/>
              <w:sz w:val="14"/>
            </w:rPr>
          </w:pPr>
          <w:r>
            <w:rPr>
              <w:rFonts w:asciiTheme="minorHAnsi" w:hAnsiTheme="minorHAnsi"/>
              <w:b/>
              <w:noProof/>
              <w:lang w:eastAsia="es-ES"/>
            </w:rPr>
            <w:drawing>
              <wp:inline distT="0" distB="0" distL="0" distR="0" wp14:anchorId="1C27602D" wp14:editId="2DA14E74">
                <wp:extent cx="361315" cy="427990"/>
                <wp:effectExtent l="0" t="0" r="635" b="0"/>
                <wp:docPr id="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small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1315" cy="4279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10" w:type="dxa"/>
          <w:vAlign w:val="center"/>
        </w:tcPr>
        <w:p w:rsidR="00F22E91" w:rsidRPr="00F4634E" w:rsidRDefault="00F22E91" w:rsidP="00A205F1">
          <w:pPr>
            <w:spacing w:after="0" w:line="240" w:lineRule="auto"/>
            <w:jc w:val="center"/>
            <w:rPr>
              <w:rFonts w:ascii="Calibri" w:hAnsi="Calibri"/>
              <w:color w:val="0000FF"/>
              <w:sz w:val="24"/>
              <w:szCs w:val="24"/>
            </w:rPr>
          </w:pPr>
          <w:r>
            <w:rPr>
              <w:rFonts w:ascii="Calibri" w:hAnsi="Calibri"/>
              <w:color w:val="0000FF"/>
              <w:sz w:val="24"/>
              <w:szCs w:val="24"/>
              <w:lang w:eastAsia="en-GB"/>
            </w:rPr>
            <w:t>LamApp</w:t>
          </w:r>
        </w:p>
      </w:tc>
      <w:tc>
        <w:tcPr>
          <w:tcW w:w="6843" w:type="dxa"/>
          <w:gridSpan w:val="5"/>
          <w:vAlign w:val="center"/>
        </w:tcPr>
        <w:p w:rsidR="00F22E91" w:rsidRPr="0020437A" w:rsidRDefault="00F22E91" w:rsidP="00E35E64">
          <w:pPr>
            <w:spacing w:after="0" w:line="240" w:lineRule="auto"/>
            <w:jc w:val="center"/>
            <w:rPr>
              <w:rFonts w:ascii="Calibri" w:hAnsi="Calibri"/>
              <w:color w:val="0000FF"/>
              <w:sz w:val="24"/>
              <w:szCs w:val="24"/>
              <w:lang w:eastAsia="en-GB"/>
            </w:rPr>
          </w:pPr>
          <w:r>
            <w:rPr>
              <w:rFonts w:asciiTheme="minorHAnsi" w:hAnsiTheme="minorHAnsi"/>
              <w:color w:val="0000FF"/>
              <w:sz w:val="24"/>
            </w:rPr>
            <w:t>Laboratorio de Análisis de Movimientos</w:t>
          </w:r>
        </w:p>
      </w:tc>
    </w:tr>
  </w:tbl>
  <w:p w:rsidR="00F22E91" w:rsidRPr="0033426A" w:rsidRDefault="00F22E9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B5F16"/>
    <w:multiLevelType w:val="multilevel"/>
    <w:tmpl w:val="157A46E6"/>
    <w:lvl w:ilvl="0">
      <w:start w:val="1"/>
      <w:numFmt w:val="none"/>
      <w:isLgl/>
      <w:suff w:val="space"/>
      <w:lvlText w:val="1.1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isLgl/>
      <w:lvlText w:val="1.2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none"/>
      <w:lvlRestart w:val="0"/>
      <w:pStyle w:val="Estilo5"/>
      <w:lvlText w:val="1.4.%3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Restart w:val="2"/>
      <w:lvlText w:val="1.2.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1.4.%2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0AB14DBA"/>
    <w:multiLevelType w:val="hybridMultilevel"/>
    <w:tmpl w:val="1C38DDA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C14BC5"/>
    <w:multiLevelType w:val="multilevel"/>
    <w:tmpl w:val="91341BEA"/>
    <w:lvl w:ilvl="0">
      <w:start w:val="1"/>
      <w:numFmt w:val="none"/>
      <w:isLgl/>
      <w:suff w:val="space"/>
      <w:lvlText w:val="1.1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isLgl/>
      <w:lvlText w:val="1.2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none"/>
      <w:lvlRestart w:val="2"/>
      <w:pStyle w:val="Estilo7"/>
      <w:isLgl/>
      <w:lvlText w:val="1.4.%3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none"/>
      <w:lvlRestart w:val="2"/>
      <w:lvlText w:val="1.2.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76C3F99"/>
    <w:multiLevelType w:val="multilevel"/>
    <w:tmpl w:val="A5B0E99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>
    <w:nsid w:val="279366C9"/>
    <w:multiLevelType w:val="multilevel"/>
    <w:tmpl w:val="289C69CC"/>
    <w:lvl w:ilvl="0">
      <w:start w:val="1"/>
      <w:numFmt w:val="decimal"/>
      <w:pStyle w:val="H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StyleHeading2CenturyGothic11ptAfter6pt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31293EC6"/>
    <w:multiLevelType w:val="hybridMultilevel"/>
    <w:tmpl w:val="D288618A"/>
    <w:lvl w:ilvl="0" w:tplc="D48C85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15301CD"/>
    <w:multiLevelType w:val="hybridMultilevel"/>
    <w:tmpl w:val="65ECAEA0"/>
    <w:lvl w:ilvl="0" w:tplc="0F70B9B8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975299D2">
      <w:start w:val="1"/>
      <w:numFmt w:val="bullet"/>
      <w:lvlText w:val="-"/>
      <w:lvlJc w:val="left"/>
      <w:pPr>
        <w:ind w:left="1440" w:hanging="360"/>
      </w:pPr>
      <w:rPr>
        <w:rFonts w:ascii="Arial" w:hAnsi="Arial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EC59D7"/>
    <w:multiLevelType w:val="hybridMultilevel"/>
    <w:tmpl w:val="8B6E9B24"/>
    <w:lvl w:ilvl="0" w:tplc="3E48BB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5806BC"/>
    <w:multiLevelType w:val="hybridMultilevel"/>
    <w:tmpl w:val="31DE898E"/>
    <w:lvl w:ilvl="0" w:tplc="484CE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5A5CE3"/>
    <w:multiLevelType w:val="hybridMultilevel"/>
    <w:tmpl w:val="77A8D47C"/>
    <w:lvl w:ilvl="0" w:tplc="24C01E0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9778AB"/>
    <w:multiLevelType w:val="hybridMultilevel"/>
    <w:tmpl w:val="476EC598"/>
    <w:lvl w:ilvl="0" w:tplc="D4322D4A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  <w:color w:val="auto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32B107A"/>
    <w:multiLevelType w:val="multilevel"/>
    <w:tmpl w:val="021C2A34"/>
    <w:lvl w:ilvl="0">
      <w:start w:val="1"/>
      <w:numFmt w:val="none"/>
      <w:isLgl/>
      <w:suff w:val="space"/>
      <w:lvlText w:val="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Restart w:val="0"/>
      <w:isLgl/>
      <w:lvlText w:val="1.2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none"/>
      <w:pStyle w:val="Estilo1"/>
      <w:isLgl/>
      <w:lvlText w:val="1.4.%2"/>
      <w:lvlJc w:val="left"/>
      <w:pPr>
        <w:tabs>
          <w:tab w:val="num" w:pos="864"/>
        </w:tabs>
        <w:ind w:left="864" w:firstLine="31906"/>
      </w:pPr>
      <w:rPr>
        <w:rFonts w:hint="default"/>
      </w:rPr>
    </w:lvl>
    <w:lvl w:ilvl="4">
      <w:start w:val="1"/>
      <w:numFmt w:val="none"/>
      <w:lvlRestart w:val="2"/>
      <w:lvlText w:val="1.2.1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494F1744"/>
    <w:multiLevelType w:val="hybridMultilevel"/>
    <w:tmpl w:val="DD12821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DBADB8C">
      <w:numFmt w:val="bullet"/>
      <w:lvlText w:val="-"/>
      <w:lvlJc w:val="left"/>
      <w:pPr>
        <w:ind w:left="1440" w:hanging="360"/>
      </w:pPr>
      <w:rPr>
        <w:rFonts w:ascii="Calibri" w:eastAsia="Times New Roman" w:hAnsi="Calibri" w:cs="Aria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06215E0"/>
    <w:multiLevelType w:val="hybridMultilevel"/>
    <w:tmpl w:val="B9F6B97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D13061"/>
    <w:multiLevelType w:val="hybridMultilevel"/>
    <w:tmpl w:val="BC1404D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41E5C6E"/>
    <w:multiLevelType w:val="hybridMultilevel"/>
    <w:tmpl w:val="87AAF66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2C1913"/>
    <w:multiLevelType w:val="hybridMultilevel"/>
    <w:tmpl w:val="5602EE28"/>
    <w:lvl w:ilvl="0" w:tplc="2D3A62B6">
      <w:start w:val="1"/>
      <w:numFmt w:val="decimal"/>
      <w:lvlText w:val="%1."/>
      <w:lvlJc w:val="left"/>
      <w:pPr>
        <w:ind w:left="360" w:hanging="360"/>
      </w:pPr>
      <w:rPr>
        <w:rFonts w:ascii="Calibri" w:eastAsia="Calibri" w:hAnsi="Calibri" w:cs="Arial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64FD792B"/>
    <w:multiLevelType w:val="multilevel"/>
    <w:tmpl w:val="CD409F7E"/>
    <w:lvl w:ilvl="0">
      <w:start w:val="1"/>
      <w:numFmt w:val="decimal"/>
      <w:pStyle w:val="Ttulo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66E35E05"/>
    <w:multiLevelType w:val="hybridMultilevel"/>
    <w:tmpl w:val="B830961E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CDBADB8C">
      <w:numFmt w:val="bullet"/>
      <w:lvlText w:val="-"/>
      <w:lvlJc w:val="left"/>
      <w:pPr>
        <w:ind w:left="1440" w:hanging="360"/>
      </w:pPr>
      <w:rPr>
        <w:rFonts w:ascii="Calibri" w:eastAsia="Times New Roman" w:hAnsi="Calibri" w:cs="Aria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90C488C"/>
    <w:multiLevelType w:val="hybridMultilevel"/>
    <w:tmpl w:val="C85ABC08"/>
    <w:lvl w:ilvl="0" w:tplc="CE0057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C570A53"/>
    <w:multiLevelType w:val="hybridMultilevel"/>
    <w:tmpl w:val="153603E8"/>
    <w:lvl w:ilvl="0" w:tplc="0C0A000F">
      <w:numFmt w:val="bullet"/>
      <w:lvlText w:val="-"/>
      <w:lvlJc w:val="left"/>
      <w:pPr>
        <w:ind w:left="720" w:hanging="360"/>
      </w:pPr>
      <w:rPr>
        <w:rFonts w:ascii="Calibri" w:eastAsia="Times New Roman" w:hAnsi="Calibri" w:cs="Arial" w:hint="default"/>
      </w:rPr>
    </w:lvl>
    <w:lvl w:ilvl="1" w:tplc="0C0A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5A2157E"/>
    <w:multiLevelType w:val="multilevel"/>
    <w:tmpl w:val="36F22F6E"/>
    <w:lvl w:ilvl="0">
      <w:start w:val="1"/>
      <w:numFmt w:val="decimal"/>
      <w:pStyle w:val="Title2CarCar"/>
      <w:lvlText w:val="%1"/>
      <w:lvlJc w:val="left"/>
      <w:pPr>
        <w:tabs>
          <w:tab w:val="num" w:pos="772"/>
        </w:tabs>
        <w:ind w:left="7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60"/>
        </w:tabs>
        <w:ind w:left="1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884"/>
        </w:tabs>
        <w:ind w:left="788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348"/>
        </w:tabs>
        <w:ind w:left="134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92"/>
        </w:tabs>
        <w:ind w:left="149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36"/>
        </w:tabs>
        <w:ind w:left="163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80"/>
        </w:tabs>
        <w:ind w:left="17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924"/>
        </w:tabs>
        <w:ind w:left="1924" w:hanging="1584"/>
      </w:pPr>
      <w:rPr>
        <w:rFonts w:hint="default"/>
      </w:rPr>
    </w:lvl>
  </w:abstractNum>
  <w:abstractNum w:abstractNumId="22">
    <w:nsid w:val="766A15D7"/>
    <w:multiLevelType w:val="multilevel"/>
    <w:tmpl w:val="7EAC023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3.1.1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6893FDE"/>
    <w:multiLevelType w:val="hybridMultilevel"/>
    <w:tmpl w:val="539885CA"/>
    <w:lvl w:ilvl="0" w:tplc="3FA874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A807664" w:tentative="1">
      <w:start w:val="1"/>
      <w:numFmt w:val="lowerLetter"/>
      <w:lvlText w:val="%2."/>
      <w:lvlJc w:val="left"/>
      <w:pPr>
        <w:ind w:left="1440" w:hanging="360"/>
      </w:pPr>
    </w:lvl>
    <w:lvl w:ilvl="2" w:tplc="5FC0ADE6" w:tentative="1">
      <w:start w:val="1"/>
      <w:numFmt w:val="lowerRoman"/>
      <w:lvlText w:val="%3."/>
      <w:lvlJc w:val="right"/>
      <w:pPr>
        <w:ind w:left="2160" w:hanging="180"/>
      </w:pPr>
    </w:lvl>
    <w:lvl w:ilvl="3" w:tplc="D536FD7E" w:tentative="1">
      <w:start w:val="1"/>
      <w:numFmt w:val="decimal"/>
      <w:lvlText w:val="%4."/>
      <w:lvlJc w:val="left"/>
      <w:pPr>
        <w:ind w:left="2880" w:hanging="360"/>
      </w:pPr>
    </w:lvl>
    <w:lvl w:ilvl="4" w:tplc="5D88BC00" w:tentative="1">
      <w:start w:val="1"/>
      <w:numFmt w:val="lowerLetter"/>
      <w:lvlText w:val="%5."/>
      <w:lvlJc w:val="left"/>
      <w:pPr>
        <w:ind w:left="3600" w:hanging="360"/>
      </w:pPr>
    </w:lvl>
    <w:lvl w:ilvl="5" w:tplc="E206C232" w:tentative="1">
      <w:start w:val="1"/>
      <w:numFmt w:val="lowerRoman"/>
      <w:lvlText w:val="%6."/>
      <w:lvlJc w:val="right"/>
      <w:pPr>
        <w:ind w:left="4320" w:hanging="180"/>
      </w:pPr>
    </w:lvl>
    <w:lvl w:ilvl="6" w:tplc="6D2A483E" w:tentative="1">
      <w:start w:val="1"/>
      <w:numFmt w:val="decimal"/>
      <w:lvlText w:val="%7."/>
      <w:lvlJc w:val="left"/>
      <w:pPr>
        <w:ind w:left="5040" w:hanging="360"/>
      </w:pPr>
    </w:lvl>
    <w:lvl w:ilvl="7" w:tplc="C2E20AFE" w:tentative="1">
      <w:start w:val="1"/>
      <w:numFmt w:val="lowerLetter"/>
      <w:lvlText w:val="%8."/>
      <w:lvlJc w:val="left"/>
      <w:pPr>
        <w:ind w:left="5760" w:hanging="360"/>
      </w:pPr>
    </w:lvl>
    <w:lvl w:ilvl="8" w:tplc="FA6ED16C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7F42908"/>
    <w:multiLevelType w:val="hybridMultilevel"/>
    <w:tmpl w:val="42343248"/>
    <w:lvl w:ilvl="0" w:tplc="058A03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FF611B8" w:tentative="1">
      <w:start w:val="1"/>
      <w:numFmt w:val="lowerLetter"/>
      <w:lvlText w:val="%2."/>
      <w:lvlJc w:val="left"/>
      <w:pPr>
        <w:ind w:left="1440" w:hanging="360"/>
      </w:pPr>
    </w:lvl>
    <w:lvl w:ilvl="2" w:tplc="3A4A9108" w:tentative="1">
      <w:start w:val="1"/>
      <w:numFmt w:val="lowerRoman"/>
      <w:lvlText w:val="%3."/>
      <w:lvlJc w:val="right"/>
      <w:pPr>
        <w:ind w:left="2160" w:hanging="180"/>
      </w:pPr>
    </w:lvl>
    <w:lvl w:ilvl="3" w:tplc="4E02FF56" w:tentative="1">
      <w:start w:val="1"/>
      <w:numFmt w:val="decimal"/>
      <w:lvlText w:val="%4."/>
      <w:lvlJc w:val="left"/>
      <w:pPr>
        <w:ind w:left="2880" w:hanging="360"/>
      </w:pPr>
    </w:lvl>
    <w:lvl w:ilvl="4" w:tplc="475CFEA8" w:tentative="1">
      <w:start w:val="1"/>
      <w:numFmt w:val="lowerLetter"/>
      <w:lvlText w:val="%5."/>
      <w:lvlJc w:val="left"/>
      <w:pPr>
        <w:ind w:left="3600" w:hanging="360"/>
      </w:pPr>
    </w:lvl>
    <w:lvl w:ilvl="5" w:tplc="357EB038" w:tentative="1">
      <w:start w:val="1"/>
      <w:numFmt w:val="lowerRoman"/>
      <w:lvlText w:val="%6."/>
      <w:lvlJc w:val="right"/>
      <w:pPr>
        <w:ind w:left="4320" w:hanging="180"/>
      </w:pPr>
    </w:lvl>
    <w:lvl w:ilvl="6" w:tplc="ED7C6AF4" w:tentative="1">
      <w:start w:val="1"/>
      <w:numFmt w:val="decimal"/>
      <w:lvlText w:val="%7."/>
      <w:lvlJc w:val="left"/>
      <w:pPr>
        <w:ind w:left="5040" w:hanging="360"/>
      </w:pPr>
    </w:lvl>
    <w:lvl w:ilvl="7" w:tplc="8340B0E4" w:tentative="1">
      <w:start w:val="1"/>
      <w:numFmt w:val="lowerLetter"/>
      <w:lvlText w:val="%8."/>
      <w:lvlJc w:val="left"/>
      <w:pPr>
        <w:ind w:left="5760" w:hanging="360"/>
      </w:pPr>
    </w:lvl>
    <w:lvl w:ilvl="8" w:tplc="AA143CE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E00E08"/>
    <w:multiLevelType w:val="multilevel"/>
    <w:tmpl w:val="3E022136"/>
    <w:lvl w:ilvl="0">
      <w:numFmt w:val="decimal"/>
      <w:isLgl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none"/>
      <w:pStyle w:val="Estilo3"/>
      <w:isLgl/>
      <w:lvlText w:val="%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1.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5"/>
  </w:num>
  <w:num w:numId="2">
    <w:abstractNumId w:val="10"/>
  </w:num>
  <w:num w:numId="3">
    <w:abstractNumId w:val="17"/>
  </w:num>
  <w:num w:numId="4">
    <w:abstractNumId w:val="11"/>
  </w:num>
  <w:num w:numId="5">
    <w:abstractNumId w:val="2"/>
  </w:num>
  <w:num w:numId="6">
    <w:abstractNumId w:val="0"/>
  </w:num>
  <w:num w:numId="7">
    <w:abstractNumId w:val="3"/>
  </w:num>
  <w:num w:numId="8">
    <w:abstractNumId w:val="3"/>
  </w:num>
  <w:num w:numId="9">
    <w:abstractNumId w:val="21"/>
  </w:num>
  <w:num w:numId="10">
    <w:abstractNumId w:val="13"/>
  </w:num>
  <w:num w:numId="11">
    <w:abstractNumId w:val="15"/>
  </w:num>
  <w:num w:numId="12">
    <w:abstractNumId w:val="7"/>
  </w:num>
  <w:num w:numId="13">
    <w:abstractNumId w:val="5"/>
  </w:num>
  <w:num w:numId="14">
    <w:abstractNumId w:val="20"/>
  </w:num>
  <w:num w:numId="15">
    <w:abstractNumId w:val="9"/>
  </w:num>
  <w:num w:numId="16">
    <w:abstractNumId w:val="19"/>
  </w:num>
  <w:num w:numId="17">
    <w:abstractNumId w:val="23"/>
  </w:num>
  <w:num w:numId="18">
    <w:abstractNumId w:val="24"/>
  </w:num>
  <w:num w:numId="19">
    <w:abstractNumId w:val="14"/>
  </w:num>
  <w:num w:numId="20">
    <w:abstractNumId w:val="12"/>
  </w:num>
  <w:num w:numId="21">
    <w:abstractNumId w:val="16"/>
  </w:num>
  <w:num w:numId="22">
    <w:abstractNumId w:val="18"/>
  </w:num>
  <w:num w:numId="23">
    <w:abstractNumId w:val="4"/>
  </w:num>
  <w:num w:numId="24">
    <w:abstractNumId w:val="1"/>
  </w:num>
  <w:num w:numId="25">
    <w:abstractNumId w:val="6"/>
  </w:num>
  <w:num w:numId="26">
    <w:abstractNumId w:val="8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21"/>
  </w:num>
  <w:num w:numId="35">
    <w:abstractNumId w:val="22"/>
  </w:num>
  <w:num w:numId="36">
    <w:abstractNumId w:val="21"/>
  </w:num>
  <w:num w:numId="37">
    <w:abstractNumId w:val="21"/>
  </w:num>
  <w:num w:numId="38">
    <w:abstractNumId w:val="3"/>
  </w:num>
  <w:num w:numId="39">
    <w:abstractNumId w:val="21"/>
  </w:num>
  <w:num w:numId="40">
    <w:abstractNumId w:val="21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activeWritingStyle w:appName="MSWord" w:lang="es-ES" w:vendorID="9" w:dllVersion="512" w:checkStyle="1"/>
  <w:activeWritingStyle w:appName="MSWord" w:lang="es-ES_tradnl" w:vendorID="9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00"/>
  <w:displayHorizontalDrawingGridEvery w:val="2"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5C65"/>
    <w:rsid w:val="000019F9"/>
    <w:rsid w:val="000071D7"/>
    <w:rsid w:val="000077DC"/>
    <w:rsid w:val="00012229"/>
    <w:rsid w:val="00022241"/>
    <w:rsid w:val="00030C2D"/>
    <w:rsid w:val="000331A5"/>
    <w:rsid w:val="000338A4"/>
    <w:rsid w:val="000340A3"/>
    <w:rsid w:val="00043010"/>
    <w:rsid w:val="00047568"/>
    <w:rsid w:val="000534B0"/>
    <w:rsid w:val="00053B48"/>
    <w:rsid w:val="000543CA"/>
    <w:rsid w:val="00055032"/>
    <w:rsid w:val="00055202"/>
    <w:rsid w:val="0006045E"/>
    <w:rsid w:val="0006756D"/>
    <w:rsid w:val="0007731A"/>
    <w:rsid w:val="0008782F"/>
    <w:rsid w:val="00093AE1"/>
    <w:rsid w:val="00094023"/>
    <w:rsid w:val="00094EAC"/>
    <w:rsid w:val="000A192E"/>
    <w:rsid w:val="000A1A62"/>
    <w:rsid w:val="000A7968"/>
    <w:rsid w:val="000B0CB8"/>
    <w:rsid w:val="000B5719"/>
    <w:rsid w:val="000C2CA0"/>
    <w:rsid w:val="000C5DC0"/>
    <w:rsid w:val="000D00FB"/>
    <w:rsid w:val="000D1ED9"/>
    <w:rsid w:val="000D3189"/>
    <w:rsid w:val="000D3662"/>
    <w:rsid w:val="000D37B3"/>
    <w:rsid w:val="000E0038"/>
    <w:rsid w:val="000E21FF"/>
    <w:rsid w:val="000E2636"/>
    <w:rsid w:val="000E36D8"/>
    <w:rsid w:val="000E68C5"/>
    <w:rsid w:val="000E6F03"/>
    <w:rsid w:val="000E7B77"/>
    <w:rsid w:val="000E7CA6"/>
    <w:rsid w:val="000F0061"/>
    <w:rsid w:val="000F106C"/>
    <w:rsid w:val="000F36FC"/>
    <w:rsid w:val="001002B2"/>
    <w:rsid w:val="00106E4D"/>
    <w:rsid w:val="00110F1D"/>
    <w:rsid w:val="00110FE3"/>
    <w:rsid w:val="00111C15"/>
    <w:rsid w:val="00120047"/>
    <w:rsid w:val="0012120D"/>
    <w:rsid w:val="00123CEF"/>
    <w:rsid w:val="00124A0C"/>
    <w:rsid w:val="001264EA"/>
    <w:rsid w:val="00127D97"/>
    <w:rsid w:val="00131B87"/>
    <w:rsid w:val="00131EB9"/>
    <w:rsid w:val="00132F0F"/>
    <w:rsid w:val="001349FD"/>
    <w:rsid w:val="001350E9"/>
    <w:rsid w:val="001371DD"/>
    <w:rsid w:val="001379A3"/>
    <w:rsid w:val="00141151"/>
    <w:rsid w:val="0014303A"/>
    <w:rsid w:val="001504D0"/>
    <w:rsid w:val="0015227B"/>
    <w:rsid w:val="00152914"/>
    <w:rsid w:val="001553D1"/>
    <w:rsid w:val="0015554D"/>
    <w:rsid w:val="0015641A"/>
    <w:rsid w:val="00163366"/>
    <w:rsid w:val="00164EB3"/>
    <w:rsid w:val="00167E42"/>
    <w:rsid w:val="00171B1B"/>
    <w:rsid w:val="001743A6"/>
    <w:rsid w:val="00177552"/>
    <w:rsid w:val="00182E09"/>
    <w:rsid w:val="00185302"/>
    <w:rsid w:val="00185942"/>
    <w:rsid w:val="0018613B"/>
    <w:rsid w:val="00192C3D"/>
    <w:rsid w:val="00193943"/>
    <w:rsid w:val="001939CC"/>
    <w:rsid w:val="00197331"/>
    <w:rsid w:val="001A17E4"/>
    <w:rsid w:val="001A5250"/>
    <w:rsid w:val="001A601C"/>
    <w:rsid w:val="001A6034"/>
    <w:rsid w:val="001A626A"/>
    <w:rsid w:val="001A689E"/>
    <w:rsid w:val="001A70CF"/>
    <w:rsid w:val="001B12E9"/>
    <w:rsid w:val="001B62AE"/>
    <w:rsid w:val="001B7077"/>
    <w:rsid w:val="001B7CDB"/>
    <w:rsid w:val="001C12DA"/>
    <w:rsid w:val="001C44D9"/>
    <w:rsid w:val="001C5A03"/>
    <w:rsid w:val="001D18CB"/>
    <w:rsid w:val="001D3E7F"/>
    <w:rsid w:val="001D65FE"/>
    <w:rsid w:val="001D70B6"/>
    <w:rsid w:val="001E3CE1"/>
    <w:rsid w:val="001E42C3"/>
    <w:rsid w:val="001E4483"/>
    <w:rsid w:val="001E46D1"/>
    <w:rsid w:val="001E505D"/>
    <w:rsid w:val="001F0543"/>
    <w:rsid w:val="001F4C0E"/>
    <w:rsid w:val="001F6054"/>
    <w:rsid w:val="001F7B12"/>
    <w:rsid w:val="002001B5"/>
    <w:rsid w:val="00201383"/>
    <w:rsid w:val="00201CE3"/>
    <w:rsid w:val="00203288"/>
    <w:rsid w:val="002105DD"/>
    <w:rsid w:val="0021098C"/>
    <w:rsid w:val="002169FB"/>
    <w:rsid w:val="00223C49"/>
    <w:rsid w:val="00223E23"/>
    <w:rsid w:val="00224535"/>
    <w:rsid w:val="00225C65"/>
    <w:rsid w:val="002310B5"/>
    <w:rsid w:val="002310E5"/>
    <w:rsid w:val="00237119"/>
    <w:rsid w:val="00240215"/>
    <w:rsid w:val="002403FF"/>
    <w:rsid w:val="002413BD"/>
    <w:rsid w:val="00242202"/>
    <w:rsid w:val="0024283A"/>
    <w:rsid w:val="00243AB8"/>
    <w:rsid w:val="00247093"/>
    <w:rsid w:val="00250C65"/>
    <w:rsid w:val="002538F4"/>
    <w:rsid w:val="00253C46"/>
    <w:rsid w:val="00257066"/>
    <w:rsid w:val="00262B06"/>
    <w:rsid w:val="00271D9A"/>
    <w:rsid w:val="002744A4"/>
    <w:rsid w:val="00275338"/>
    <w:rsid w:val="00277776"/>
    <w:rsid w:val="00281634"/>
    <w:rsid w:val="00284C70"/>
    <w:rsid w:val="002912FE"/>
    <w:rsid w:val="00292112"/>
    <w:rsid w:val="002944C1"/>
    <w:rsid w:val="00297094"/>
    <w:rsid w:val="002A39A3"/>
    <w:rsid w:val="002A3D99"/>
    <w:rsid w:val="002A6938"/>
    <w:rsid w:val="002A756D"/>
    <w:rsid w:val="002B01CA"/>
    <w:rsid w:val="002B54E4"/>
    <w:rsid w:val="002C3A29"/>
    <w:rsid w:val="002C6AD3"/>
    <w:rsid w:val="002C6EA0"/>
    <w:rsid w:val="002D08CA"/>
    <w:rsid w:val="002D0DD9"/>
    <w:rsid w:val="002D7885"/>
    <w:rsid w:val="002D7DAC"/>
    <w:rsid w:val="002E2903"/>
    <w:rsid w:val="002E2DDB"/>
    <w:rsid w:val="002E6BB7"/>
    <w:rsid w:val="002E78E5"/>
    <w:rsid w:val="002F156E"/>
    <w:rsid w:val="002F2C2D"/>
    <w:rsid w:val="002F3E6D"/>
    <w:rsid w:val="002F6172"/>
    <w:rsid w:val="002F61E7"/>
    <w:rsid w:val="00301617"/>
    <w:rsid w:val="0030324E"/>
    <w:rsid w:val="00313673"/>
    <w:rsid w:val="003165B8"/>
    <w:rsid w:val="00321D7C"/>
    <w:rsid w:val="00322BEF"/>
    <w:rsid w:val="0032317B"/>
    <w:rsid w:val="00323BA2"/>
    <w:rsid w:val="00324E74"/>
    <w:rsid w:val="003259A5"/>
    <w:rsid w:val="00327044"/>
    <w:rsid w:val="00330E70"/>
    <w:rsid w:val="003314C9"/>
    <w:rsid w:val="00332036"/>
    <w:rsid w:val="00332D77"/>
    <w:rsid w:val="0033426A"/>
    <w:rsid w:val="003353DE"/>
    <w:rsid w:val="0033770B"/>
    <w:rsid w:val="00340AB2"/>
    <w:rsid w:val="0034114B"/>
    <w:rsid w:val="003472BB"/>
    <w:rsid w:val="0035080F"/>
    <w:rsid w:val="00351105"/>
    <w:rsid w:val="00352BA5"/>
    <w:rsid w:val="00353C14"/>
    <w:rsid w:val="0036006F"/>
    <w:rsid w:val="00360A6A"/>
    <w:rsid w:val="00364348"/>
    <w:rsid w:val="00374065"/>
    <w:rsid w:val="003758BA"/>
    <w:rsid w:val="0037704C"/>
    <w:rsid w:val="003812BA"/>
    <w:rsid w:val="003815B0"/>
    <w:rsid w:val="003849FC"/>
    <w:rsid w:val="00385DE1"/>
    <w:rsid w:val="00385EAD"/>
    <w:rsid w:val="003862F1"/>
    <w:rsid w:val="0038661E"/>
    <w:rsid w:val="003869A6"/>
    <w:rsid w:val="0039181A"/>
    <w:rsid w:val="00393B8E"/>
    <w:rsid w:val="00393E05"/>
    <w:rsid w:val="003952CE"/>
    <w:rsid w:val="003A1473"/>
    <w:rsid w:val="003A585C"/>
    <w:rsid w:val="003A68BF"/>
    <w:rsid w:val="003B104D"/>
    <w:rsid w:val="003B314E"/>
    <w:rsid w:val="003B480A"/>
    <w:rsid w:val="003B616D"/>
    <w:rsid w:val="003C027D"/>
    <w:rsid w:val="003C49C3"/>
    <w:rsid w:val="003C6DA8"/>
    <w:rsid w:val="003D0BC8"/>
    <w:rsid w:val="003D0E7C"/>
    <w:rsid w:val="003D4244"/>
    <w:rsid w:val="003D4EDD"/>
    <w:rsid w:val="003D741A"/>
    <w:rsid w:val="003E374E"/>
    <w:rsid w:val="003E517D"/>
    <w:rsid w:val="003E6D0B"/>
    <w:rsid w:val="003F06C6"/>
    <w:rsid w:val="003F11AC"/>
    <w:rsid w:val="003F3147"/>
    <w:rsid w:val="003F3B5A"/>
    <w:rsid w:val="003F5BF8"/>
    <w:rsid w:val="003F6354"/>
    <w:rsid w:val="00400944"/>
    <w:rsid w:val="00403AFC"/>
    <w:rsid w:val="00404549"/>
    <w:rsid w:val="00404C14"/>
    <w:rsid w:val="004063B1"/>
    <w:rsid w:val="004065FF"/>
    <w:rsid w:val="00411FEB"/>
    <w:rsid w:val="004123D7"/>
    <w:rsid w:val="0041400F"/>
    <w:rsid w:val="0041438F"/>
    <w:rsid w:val="004214FE"/>
    <w:rsid w:val="00425FE0"/>
    <w:rsid w:val="00431B2E"/>
    <w:rsid w:val="00431FF0"/>
    <w:rsid w:val="0043227A"/>
    <w:rsid w:val="00432B48"/>
    <w:rsid w:val="00442026"/>
    <w:rsid w:val="00442AD8"/>
    <w:rsid w:val="00445D75"/>
    <w:rsid w:val="00446BA3"/>
    <w:rsid w:val="0045168D"/>
    <w:rsid w:val="00456089"/>
    <w:rsid w:val="00457732"/>
    <w:rsid w:val="00460247"/>
    <w:rsid w:val="0046138B"/>
    <w:rsid w:val="00461DE0"/>
    <w:rsid w:val="00462CFD"/>
    <w:rsid w:val="00465D52"/>
    <w:rsid w:val="00466200"/>
    <w:rsid w:val="004708A1"/>
    <w:rsid w:val="004746EB"/>
    <w:rsid w:val="00476594"/>
    <w:rsid w:val="00477DD1"/>
    <w:rsid w:val="00482EAE"/>
    <w:rsid w:val="00486B5D"/>
    <w:rsid w:val="00487783"/>
    <w:rsid w:val="0049004E"/>
    <w:rsid w:val="00490D7E"/>
    <w:rsid w:val="00494352"/>
    <w:rsid w:val="004951BE"/>
    <w:rsid w:val="00496289"/>
    <w:rsid w:val="00496AE1"/>
    <w:rsid w:val="004A0532"/>
    <w:rsid w:val="004A609A"/>
    <w:rsid w:val="004A788C"/>
    <w:rsid w:val="004B24F6"/>
    <w:rsid w:val="004B2FA6"/>
    <w:rsid w:val="004B4097"/>
    <w:rsid w:val="004B5C24"/>
    <w:rsid w:val="004B7A36"/>
    <w:rsid w:val="004C216D"/>
    <w:rsid w:val="004C7308"/>
    <w:rsid w:val="004D3D58"/>
    <w:rsid w:val="004D5B58"/>
    <w:rsid w:val="004D6D35"/>
    <w:rsid w:val="004D6D88"/>
    <w:rsid w:val="004E2C66"/>
    <w:rsid w:val="004E7C10"/>
    <w:rsid w:val="004F14F4"/>
    <w:rsid w:val="005016E0"/>
    <w:rsid w:val="005019C1"/>
    <w:rsid w:val="00502D5D"/>
    <w:rsid w:val="0051081A"/>
    <w:rsid w:val="005138D5"/>
    <w:rsid w:val="005151AF"/>
    <w:rsid w:val="00516ED5"/>
    <w:rsid w:val="00517D19"/>
    <w:rsid w:val="00522C3E"/>
    <w:rsid w:val="00526406"/>
    <w:rsid w:val="00526757"/>
    <w:rsid w:val="0052688B"/>
    <w:rsid w:val="00526E5A"/>
    <w:rsid w:val="00530D81"/>
    <w:rsid w:val="005370B9"/>
    <w:rsid w:val="00541544"/>
    <w:rsid w:val="00542B20"/>
    <w:rsid w:val="00543A7A"/>
    <w:rsid w:val="005448CB"/>
    <w:rsid w:val="005461E6"/>
    <w:rsid w:val="00547478"/>
    <w:rsid w:val="00547D71"/>
    <w:rsid w:val="00551003"/>
    <w:rsid w:val="00552209"/>
    <w:rsid w:val="005604F2"/>
    <w:rsid w:val="0056408D"/>
    <w:rsid w:val="00564FD4"/>
    <w:rsid w:val="00567E67"/>
    <w:rsid w:val="00570ADE"/>
    <w:rsid w:val="00582F38"/>
    <w:rsid w:val="00583B17"/>
    <w:rsid w:val="00584C24"/>
    <w:rsid w:val="005855A0"/>
    <w:rsid w:val="005901E0"/>
    <w:rsid w:val="005901E9"/>
    <w:rsid w:val="00590C90"/>
    <w:rsid w:val="005A05F3"/>
    <w:rsid w:val="005A06EC"/>
    <w:rsid w:val="005A1A2E"/>
    <w:rsid w:val="005A20D2"/>
    <w:rsid w:val="005A49F5"/>
    <w:rsid w:val="005A4C91"/>
    <w:rsid w:val="005A5603"/>
    <w:rsid w:val="005A5BBF"/>
    <w:rsid w:val="005A61FD"/>
    <w:rsid w:val="005B06B2"/>
    <w:rsid w:val="005B1127"/>
    <w:rsid w:val="005B439D"/>
    <w:rsid w:val="005B51E4"/>
    <w:rsid w:val="005B6932"/>
    <w:rsid w:val="005B79DF"/>
    <w:rsid w:val="005C2FB0"/>
    <w:rsid w:val="005C421A"/>
    <w:rsid w:val="005C4B92"/>
    <w:rsid w:val="005C4D19"/>
    <w:rsid w:val="005D3A3D"/>
    <w:rsid w:val="005D3A57"/>
    <w:rsid w:val="005D417B"/>
    <w:rsid w:val="005E0128"/>
    <w:rsid w:val="005E56C5"/>
    <w:rsid w:val="005F17CD"/>
    <w:rsid w:val="005F26E3"/>
    <w:rsid w:val="005F672E"/>
    <w:rsid w:val="005F6F80"/>
    <w:rsid w:val="0060360A"/>
    <w:rsid w:val="006046A4"/>
    <w:rsid w:val="00612B50"/>
    <w:rsid w:val="00620857"/>
    <w:rsid w:val="006223CE"/>
    <w:rsid w:val="00630616"/>
    <w:rsid w:val="0063319C"/>
    <w:rsid w:val="00634D06"/>
    <w:rsid w:val="006355A5"/>
    <w:rsid w:val="00636B44"/>
    <w:rsid w:val="00646D23"/>
    <w:rsid w:val="00651B75"/>
    <w:rsid w:val="00651B95"/>
    <w:rsid w:val="00654155"/>
    <w:rsid w:val="006563BB"/>
    <w:rsid w:val="00656454"/>
    <w:rsid w:val="00657ABB"/>
    <w:rsid w:val="006600EC"/>
    <w:rsid w:val="006635CE"/>
    <w:rsid w:val="006654CC"/>
    <w:rsid w:val="00667A20"/>
    <w:rsid w:val="00670FB8"/>
    <w:rsid w:val="00675423"/>
    <w:rsid w:val="00680E35"/>
    <w:rsid w:val="006813A0"/>
    <w:rsid w:val="00683744"/>
    <w:rsid w:val="00686BE6"/>
    <w:rsid w:val="006905E8"/>
    <w:rsid w:val="0069179F"/>
    <w:rsid w:val="006924DE"/>
    <w:rsid w:val="0069328F"/>
    <w:rsid w:val="00694645"/>
    <w:rsid w:val="00695852"/>
    <w:rsid w:val="00695F96"/>
    <w:rsid w:val="006977F5"/>
    <w:rsid w:val="00697DAB"/>
    <w:rsid w:val="006A47FC"/>
    <w:rsid w:val="006A51EB"/>
    <w:rsid w:val="006A79AC"/>
    <w:rsid w:val="006B0E73"/>
    <w:rsid w:val="006B1A4C"/>
    <w:rsid w:val="006B26E4"/>
    <w:rsid w:val="006C4412"/>
    <w:rsid w:val="006D08FE"/>
    <w:rsid w:val="006D2001"/>
    <w:rsid w:val="006D2589"/>
    <w:rsid w:val="006D6DDD"/>
    <w:rsid w:val="006D7F50"/>
    <w:rsid w:val="006E06EA"/>
    <w:rsid w:val="006E085A"/>
    <w:rsid w:val="006E2F18"/>
    <w:rsid w:val="006E69EE"/>
    <w:rsid w:val="006E7E67"/>
    <w:rsid w:val="006F17EE"/>
    <w:rsid w:val="006F207E"/>
    <w:rsid w:val="006F3178"/>
    <w:rsid w:val="006F3459"/>
    <w:rsid w:val="006F371B"/>
    <w:rsid w:val="006F5D8C"/>
    <w:rsid w:val="006F6317"/>
    <w:rsid w:val="00702C00"/>
    <w:rsid w:val="00703A0E"/>
    <w:rsid w:val="00705674"/>
    <w:rsid w:val="00710C4A"/>
    <w:rsid w:val="007168C4"/>
    <w:rsid w:val="00717960"/>
    <w:rsid w:val="00723BE5"/>
    <w:rsid w:val="00724495"/>
    <w:rsid w:val="00725C08"/>
    <w:rsid w:val="007263DB"/>
    <w:rsid w:val="00740BC8"/>
    <w:rsid w:val="00741337"/>
    <w:rsid w:val="00741BBB"/>
    <w:rsid w:val="00741C55"/>
    <w:rsid w:val="0074341D"/>
    <w:rsid w:val="00743522"/>
    <w:rsid w:val="00743601"/>
    <w:rsid w:val="00744FC9"/>
    <w:rsid w:val="00751227"/>
    <w:rsid w:val="00751F6D"/>
    <w:rsid w:val="007560B2"/>
    <w:rsid w:val="0075702D"/>
    <w:rsid w:val="00757286"/>
    <w:rsid w:val="007624F3"/>
    <w:rsid w:val="007644DD"/>
    <w:rsid w:val="007700A1"/>
    <w:rsid w:val="007740D4"/>
    <w:rsid w:val="007827CD"/>
    <w:rsid w:val="00783C03"/>
    <w:rsid w:val="00784FF5"/>
    <w:rsid w:val="00785284"/>
    <w:rsid w:val="007868BB"/>
    <w:rsid w:val="00794774"/>
    <w:rsid w:val="00795333"/>
    <w:rsid w:val="007A1B96"/>
    <w:rsid w:val="007A3219"/>
    <w:rsid w:val="007A38DC"/>
    <w:rsid w:val="007A3CF9"/>
    <w:rsid w:val="007A6960"/>
    <w:rsid w:val="007A6DAA"/>
    <w:rsid w:val="007B0EB3"/>
    <w:rsid w:val="007B0F1B"/>
    <w:rsid w:val="007B590B"/>
    <w:rsid w:val="007B6D26"/>
    <w:rsid w:val="007C23A6"/>
    <w:rsid w:val="007C29F4"/>
    <w:rsid w:val="007C61A9"/>
    <w:rsid w:val="007C6E54"/>
    <w:rsid w:val="007D179F"/>
    <w:rsid w:val="007D2511"/>
    <w:rsid w:val="007D3EBE"/>
    <w:rsid w:val="007D5D79"/>
    <w:rsid w:val="007E2F53"/>
    <w:rsid w:val="007E56FA"/>
    <w:rsid w:val="007E692B"/>
    <w:rsid w:val="007E6FFE"/>
    <w:rsid w:val="007E76DD"/>
    <w:rsid w:val="007E7939"/>
    <w:rsid w:val="007F130C"/>
    <w:rsid w:val="007F5AE1"/>
    <w:rsid w:val="007F5E66"/>
    <w:rsid w:val="007F7A8C"/>
    <w:rsid w:val="008000D5"/>
    <w:rsid w:val="00801099"/>
    <w:rsid w:val="008021E9"/>
    <w:rsid w:val="00807F5C"/>
    <w:rsid w:val="00811F5D"/>
    <w:rsid w:val="00814A3F"/>
    <w:rsid w:val="00816A38"/>
    <w:rsid w:val="00823BBD"/>
    <w:rsid w:val="0082525F"/>
    <w:rsid w:val="008279DC"/>
    <w:rsid w:val="00827E85"/>
    <w:rsid w:val="00834498"/>
    <w:rsid w:val="00835165"/>
    <w:rsid w:val="00835403"/>
    <w:rsid w:val="00836F90"/>
    <w:rsid w:val="00837CB1"/>
    <w:rsid w:val="00840011"/>
    <w:rsid w:val="008403F5"/>
    <w:rsid w:val="00842B8B"/>
    <w:rsid w:val="008433AF"/>
    <w:rsid w:val="00845967"/>
    <w:rsid w:val="00851320"/>
    <w:rsid w:val="008536B2"/>
    <w:rsid w:val="00861224"/>
    <w:rsid w:val="00861C9C"/>
    <w:rsid w:val="00863DCD"/>
    <w:rsid w:val="00864FC9"/>
    <w:rsid w:val="00865057"/>
    <w:rsid w:val="0086719A"/>
    <w:rsid w:val="00870F9C"/>
    <w:rsid w:val="00873B59"/>
    <w:rsid w:val="0087567E"/>
    <w:rsid w:val="00880CC0"/>
    <w:rsid w:val="00881E65"/>
    <w:rsid w:val="00890A55"/>
    <w:rsid w:val="008937BA"/>
    <w:rsid w:val="008A1E75"/>
    <w:rsid w:val="008A5BEB"/>
    <w:rsid w:val="008B04CC"/>
    <w:rsid w:val="008B2832"/>
    <w:rsid w:val="008B5AE0"/>
    <w:rsid w:val="008B62D9"/>
    <w:rsid w:val="008C0996"/>
    <w:rsid w:val="008C1E9C"/>
    <w:rsid w:val="008C674E"/>
    <w:rsid w:val="008D2BC7"/>
    <w:rsid w:val="008D4BE9"/>
    <w:rsid w:val="008D5305"/>
    <w:rsid w:val="008D5934"/>
    <w:rsid w:val="008D6D8F"/>
    <w:rsid w:val="008D7317"/>
    <w:rsid w:val="008E0D26"/>
    <w:rsid w:val="008E1140"/>
    <w:rsid w:val="008E146C"/>
    <w:rsid w:val="008E5970"/>
    <w:rsid w:val="008E6160"/>
    <w:rsid w:val="008F1B67"/>
    <w:rsid w:val="008F2E9C"/>
    <w:rsid w:val="008F78CC"/>
    <w:rsid w:val="0090045F"/>
    <w:rsid w:val="009025C2"/>
    <w:rsid w:val="00903B59"/>
    <w:rsid w:val="00907035"/>
    <w:rsid w:val="00911C68"/>
    <w:rsid w:val="00911D98"/>
    <w:rsid w:val="009131CB"/>
    <w:rsid w:val="00913873"/>
    <w:rsid w:val="00914AE0"/>
    <w:rsid w:val="00916530"/>
    <w:rsid w:val="00926D28"/>
    <w:rsid w:val="00935855"/>
    <w:rsid w:val="00940657"/>
    <w:rsid w:val="00944094"/>
    <w:rsid w:val="00947C65"/>
    <w:rsid w:val="00960DEE"/>
    <w:rsid w:val="009617DB"/>
    <w:rsid w:val="00961887"/>
    <w:rsid w:val="00963204"/>
    <w:rsid w:val="0096327E"/>
    <w:rsid w:val="0096386B"/>
    <w:rsid w:val="009652A2"/>
    <w:rsid w:val="009752B8"/>
    <w:rsid w:val="009772CE"/>
    <w:rsid w:val="00992847"/>
    <w:rsid w:val="00992F75"/>
    <w:rsid w:val="00993F60"/>
    <w:rsid w:val="00995749"/>
    <w:rsid w:val="009A58F4"/>
    <w:rsid w:val="009B116B"/>
    <w:rsid w:val="009B1DFB"/>
    <w:rsid w:val="009C0188"/>
    <w:rsid w:val="009C6959"/>
    <w:rsid w:val="009D499C"/>
    <w:rsid w:val="009D517A"/>
    <w:rsid w:val="009D54BD"/>
    <w:rsid w:val="009D7218"/>
    <w:rsid w:val="009E47C5"/>
    <w:rsid w:val="009E54F6"/>
    <w:rsid w:val="009E709A"/>
    <w:rsid w:val="009F4BCB"/>
    <w:rsid w:val="009F6350"/>
    <w:rsid w:val="009F7497"/>
    <w:rsid w:val="009F7E53"/>
    <w:rsid w:val="00A01DBE"/>
    <w:rsid w:val="00A07876"/>
    <w:rsid w:val="00A11DB2"/>
    <w:rsid w:val="00A13DF8"/>
    <w:rsid w:val="00A13E9C"/>
    <w:rsid w:val="00A146A0"/>
    <w:rsid w:val="00A205F1"/>
    <w:rsid w:val="00A20F1C"/>
    <w:rsid w:val="00A21D05"/>
    <w:rsid w:val="00A23BEF"/>
    <w:rsid w:val="00A23EA8"/>
    <w:rsid w:val="00A27117"/>
    <w:rsid w:val="00A40478"/>
    <w:rsid w:val="00A40FDF"/>
    <w:rsid w:val="00A413B3"/>
    <w:rsid w:val="00A427C3"/>
    <w:rsid w:val="00A4292B"/>
    <w:rsid w:val="00A4314A"/>
    <w:rsid w:val="00A44110"/>
    <w:rsid w:val="00A468C3"/>
    <w:rsid w:val="00A5304C"/>
    <w:rsid w:val="00A5361D"/>
    <w:rsid w:val="00A67DBE"/>
    <w:rsid w:val="00A72F74"/>
    <w:rsid w:val="00A72F7C"/>
    <w:rsid w:val="00A80162"/>
    <w:rsid w:val="00A844C3"/>
    <w:rsid w:val="00A8767E"/>
    <w:rsid w:val="00A90486"/>
    <w:rsid w:val="00A91F99"/>
    <w:rsid w:val="00A97A48"/>
    <w:rsid w:val="00A97B60"/>
    <w:rsid w:val="00AA0CFE"/>
    <w:rsid w:val="00AA5B1C"/>
    <w:rsid w:val="00AB29B7"/>
    <w:rsid w:val="00AB45EF"/>
    <w:rsid w:val="00AB6D65"/>
    <w:rsid w:val="00AB7BF6"/>
    <w:rsid w:val="00AB7E4D"/>
    <w:rsid w:val="00AC24DA"/>
    <w:rsid w:val="00AC2E59"/>
    <w:rsid w:val="00AD107C"/>
    <w:rsid w:val="00AD15CA"/>
    <w:rsid w:val="00AD2644"/>
    <w:rsid w:val="00AD3A34"/>
    <w:rsid w:val="00AD4C50"/>
    <w:rsid w:val="00AD4DDC"/>
    <w:rsid w:val="00AD4E48"/>
    <w:rsid w:val="00AE01A1"/>
    <w:rsid w:val="00AE310D"/>
    <w:rsid w:val="00AE3B69"/>
    <w:rsid w:val="00AE5AB2"/>
    <w:rsid w:val="00AF3BC0"/>
    <w:rsid w:val="00AF7A58"/>
    <w:rsid w:val="00AF7CB5"/>
    <w:rsid w:val="00B05F0B"/>
    <w:rsid w:val="00B1069B"/>
    <w:rsid w:val="00B1135C"/>
    <w:rsid w:val="00B126E7"/>
    <w:rsid w:val="00B138A2"/>
    <w:rsid w:val="00B21997"/>
    <w:rsid w:val="00B22C61"/>
    <w:rsid w:val="00B2457B"/>
    <w:rsid w:val="00B264DC"/>
    <w:rsid w:val="00B3028C"/>
    <w:rsid w:val="00B32B65"/>
    <w:rsid w:val="00B3501C"/>
    <w:rsid w:val="00B355D0"/>
    <w:rsid w:val="00B4047A"/>
    <w:rsid w:val="00B42AA1"/>
    <w:rsid w:val="00B447B0"/>
    <w:rsid w:val="00B55A3F"/>
    <w:rsid w:val="00B57676"/>
    <w:rsid w:val="00B67657"/>
    <w:rsid w:val="00B701B2"/>
    <w:rsid w:val="00B762C8"/>
    <w:rsid w:val="00B76EBC"/>
    <w:rsid w:val="00B77CFA"/>
    <w:rsid w:val="00B80756"/>
    <w:rsid w:val="00B92747"/>
    <w:rsid w:val="00B9644D"/>
    <w:rsid w:val="00B96D81"/>
    <w:rsid w:val="00BA0185"/>
    <w:rsid w:val="00BA0AED"/>
    <w:rsid w:val="00BA316C"/>
    <w:rsid w:val="00BA34E4"/>
    <w:rsid w:val="00BA592A"/>
    <w:rsid w:val="00BA7A3F"/>
    <w:rsid w:val="00BB14EF"/>
    <w:rsid w:val="00BB2A57"/>
    <w:rsid w:val="00BB5942"/>
    <w:rsid w:val="00BB7A52"/>
    <w:rsid w:val="00BC114A"/>
    <w:rsid w:val="00BC2793"/>
    <w:rsid w:val="00BC4C95"/>
    <w:rsid w:val="00BD0D45"/>
    <w:rsid w:val="00BD21F9"/>
    <w:rsid w:val="00BD2CB5"/>
    <w:rsid w:val="00BD2D6B"/>
    <w:rsid w:val="00BD4019"/>
    <w:rsid w:val="00BE03BD"/>
    <w:rsid w:val="00BE240C"/>
    <w:rsid w:val="00BE4A85"/>
    <w:rsid w:val="00BE4B4D"/>
    <w:rsid w:val="00BE50EA"/>
    <w:rsid w:val="00BE7D66"/>
    <w:rsid w:val="00BF0363"/>
    <w:rsid w:val="00BF33FC"/>
    <w:rsid w:val="00BF4E23"/>
    <w:rsid w:val="00BF7205"/>
    <w:rsid w:val="00C02280"/>
    <w:rsid w:val="00C025D7"/>
    <w:rsid w:val="00C029BE"/>
    <w:rsid w:val="00C074F0"/>
    <w:rsid w:val="00C0755F"/>
    <w:rsid w:val="00C11624"/>
    <w:rsid w:val="00C11C79"/>
    <w:rsid w:val="00C121BF"/>
    <w:rsid w:val="00C13F92"/>
    <w:rsid w:val="00C30ABB"/>
    <w:rsid w:val="00C30C5F"/>
    <w:rsid w:val="00C3151E"/>
    <w:rsid w:val="00C3492C"/>
    <w:rsid w:val="00C400A9"/>
    <w:rsid w:val="00C4281D"/>
    <w:rsid w:val="00C4322E"/>
    <w:rsid w:val="00C4354D"/>
    <w:rsid w:val="00C439B2"/>
    <w:rsid w:val="00C44944"/>
    <w:rsid w:val="00C46715"/>
    <w:rsid w:val="00C5158F"/>
    <w:rsid w:val="00C63728"/>
    <w:rsid w:val="00C657F0"/>
    <w:rsid w:val="00C67810"/>
    <w:rsid w:val="00C72666"/>
    <w:rsid w:val="00C770A0"/>
    <w:rsid w:val="00C83A7E"/>
    <w:rsid w:val="00C920D5"/>
    <w:rsid w:val="00C9619C"/>
    <w:rsid w:val="00CA039D"/>
    <w:rsid w:val="00CA0774"/>
    <w:rsid w:val="00CA0BAB"/>
    <w:rsid w:val="00CA1841"/>
    <w:rsid w:val="00CA2559"/>
    <w:rsid w:val="00CA281B"/>
    <w:rsid w:val="00CA2EDC"/>
    <w:rsid w:val="00CA7F3E"/>
    <w:rsid w:val="00CB0306"/>
    <w:rsid w:val="00CB142C"/>
    <w:rsid w:val="00CB4986"/>
    <w:rsid w:val="00CB4A4E"/>
    <w:rsid w:val="00CC1DB4"/>
    <w:rsid w:val="00CD0EB6"/>
    <w:rsid w:val="00CD2A14"/>
    <w:rsid w:val="00CD2B28"/>
    <w:rsid w:val="00CD582C"/>
    <w:rsid w:val="00CD663B"/>
    <w:rsid w:val="00CD667F"/>
    <w:rsid w:val="00CD798B"/>
    <w:rsid w:val="00CE4A10"/>
    <w:rsid w:val="00CE5AD7"/>
    <w:rsid w:val="00CF537E"/>
    <w:rsid w:val="00D01DFB"/>
    <w:rsid w:val="00D04BED"/>
    <w:rsid w:val="00D06A57"/>
    <w:rsid w:val="00D06AE4"/>
    <w:rsid w:val="00D079BC"/>
    <w:rsid w:val="00D10B48"/>
    <w:rsid w:val="00D1125D"/>
    <w:rsid w:val="00D12A2E"/>
    <w:rsid w:val="00D12EB4"/>
    <w:rsid w:val="00D142B8"/>
    <w:rsid w:val="00D16C6E"/>
    <w:rsid w:val="00D22951"/>
    <w:rsid w:val="00D27410"/>
    <w:rsid w:val="00D35951"/>
    <w:rsid w:val="00D410DA"/>
    <w:rsid w:val="00D41174"/>
    <w:rsid w:val="00D421C2"/>
    <w:rsid w:val="00D42F38"/>
    <w:rsid w:val="00D43AEF"/>
    <w:rsid w:val="00D448EA"/>
    <w:rsid w:val="00D50010"/>
    <w:rsid w:val="00D53ECD"/>
    <w:rsid w:val="00D56B83"/>
    <w:rsid w:val="00D57146"/>
    <w:rsid w:val="00D57C9A"/>
    <w:rsid w:val="00D60CDC"/>
    <w:rsid w:val="00D61332"/>
    <w:rsid w:val="00D622A8"/>
    <w:rsid w:val="00D622FE"/>
    <w:rsid w:val="00D6574B"/>
    <w:rsid w:val="00D67A82"/>
    <w:rsid w:val="00D72987"/>
    <w:rsid w:val="00D74C23"/>
    <w:rsid w:val="00D80736"/>
    <w:rsid w:val="00D81899"/>
    <w:rsid w:val="00D81E36"/>
    <w:rsid w:val="00D829E9"/>
    <w:rsid w:val="00D82A5E"/>
    <w:rsid w:val="00D837BD"/>
    <w:rsid w:val="00D83C2F"/>
    <w:rsid w:val="00D87D9B"/>
    <w:rsid w:val="00D955CF"/>
    <w:rsid w:val="00D95B4B"/>
    <w:rsid w:val="00D96B45"/>
    <w:rsid w:val="00D96D01"/>
    <w:rsid w:val="00DA3DF3"/>
    <w:rsid w:val="00DA7447"/>
    <w:rsid w:val="00DB131D"/>
    <w:rsid w:val="00DB4011"/>
    <w:rsid w:val="00DB6422"/>
    <w:rsid w:val="00DB6D9D"/>
    <w:rsid w:val="00DB7B68"/>
    <w:rsid w:val="00DC1164"/>
    <w:rsid w:val="00DC4459"/>
    <w:rsid w:val="00DC7E6B"/>
    <w:rsid w:val="00DC7F9A"/>
    <w:rsid w:val="00DD0923"/>
    <w:rsid w:val="00DD1F83"/>
    <w:rsid w:val="00DD2A49"/>
    <w:rsid w:val="00DE1BCD"/>
    <w:rsid w:val="00DE2446"/>
    <w:rsid w:val="00DE34EE"/>
    <w:rsid w:val="00DE60CD"/>
    <w:rsid w:val="00E00942"/>
    <w:rsid w:val="00E02259"/>
    <w:rsid w:val="00E03606"/>
    <w:rsid w:val="00E04BC8"/>
    <w:rsid w:val="00E1104C"/>
    <w:rsid w:val="00E119FF"/>
    <w:rsid w:val="00E11E83"/>
    <w:rsid w:val="00E122F0"/>
    <w:rsid w:val="00E13FDC"/>
    <w:rsid w:val="00E16203"/>
    <w:rsid w:val="00E21E53"/>
    <w:rsid w:val="00E2231C"/>
    <w:rsid w:val="00E30350"/>
    <w:rsid w:val="00E31150"/>
    <w:rsid w:val="00E34683"/>
    <w:rsid w:val="00E35E64"/>
    <w:rsid w:val="00E367A1"/>
    <w:rsid w:val="00E408CD"/>
    <w:rsid w:val="00E41C36"/>
    <w:rsid w:val="00E43029"/>
    <w:rsid w:val="00E44877"/>
    <w:rsid w:val="00E46050"/>
    <w:rsid w:val="00E47D39"/>
    <w:rsid w:val="00E506B4"/>
    <w:rsid w:val="00E510C8"/>
    <w:rsid w:val="00E52DBE"/>
    <w:rsid w:val="00E5778F"/>
    <w:rsid w:val="00E641D9"/>
    <w:rsid w:val="00E64686"/>
    <w:rsid w:val="00E71F02"/>
    <w:rsid w:val="00E732BF"/>
    <w:rsid w:val="00E7651E"/>
    <w:rsid w:val="00E80CC8"/>
    <w:rsid w:val="00E80DA4"/>
    <w:rsid w:val="00E80EDB"/>
    <w:rsid w:val="00E812A1"/>
    <w:rsid w:val="00E82003"/>
    <w:rsid w:val="00E841CC"/>
    <w:rsid w:val="00E8465F"/>
    <w:rsid w:val="00E869EC"/>
    <w:rsid w:val="00E86A49"/>
    <w:rsid w:val="00E8758E"/>
    <w:rsid w:val="00E978A2"/>
    <w:rsid w:val="00EA2800"/>
    <w:rsid w:val="00EA320C"/>
    <w:rsid w:val="00EA3882"/>
    <w:rsid w:val="00EA4999"/>
    <w:rsid w:val="00EB0F1D"/>
    <w:rsid w:val="00EB1D2D"/>
    <w:rsid w:val="00EB3147"/>
    <w:rsid w:val="00EB670F"/>
    <w:rsid w:val="00EC3552"/>
    <w:rsid w:val="00EC3791"/>
    <w:rsid w:val="00ED26C6"/>
    <w:rsid w:val="00EE056A"/>
    <w:rsid w:val="00EE3087"/>
    <w:rsid w:val="00EE7C0E"/>
    <w:rsid w:val="00EE7F28"/>
    <w:rsid w:val="00EF0963"/>
    <w:rsid w:val="00EF24C8"/>
    <w:rsid w:val="00EF39CD"/>
    <w:rsid w:val="00EF43EA"/>
    <w:rsid w:val="00EF4518"/>
    <w:rsid w:val="00EF54BB"/>
    <w:rsid w:val="00EF567C"/>
    <w:rsid w:val="00EF5A93"/>
    <w:rsid w:val="00EF5EED"/>
    <w:rsid w:val="00EF7E33"/>
    <w:rsid w:val="00F0734B"/>
    <w:rsid w:val="00F10F29"/>
    <w:rsid w:val="00F12819"/>
    <w:rsid w:val="00F1346A"/>
    <w:rsid w:val="00F146F2"/>
    <w:rsid w:val="00F15CBF"/>
    <w:rsid w:val="00F2060E"/>
    <w:rsid w:val="00F22E91"/>
    <w:rsid w:val="00F23ACB"/>
    <w:rsid w:val="00F25DD9"/>
    <w:rsid w:val="00F30D16"/>
    <w:rsid w:val="00F33822"/>
    <w:rsid w:val="00F34291"/>
    <w:rsid w:val="00F34964"/>
    <w:rsid w:val="00F42DFF"/>
    <w:rsid w:val="00F45F63"/>
    <w:rsid w:val="00F541D8"/>
    <w:rsid w:val="00F55644"/>
    <w:rsid w:val="00F630E9"/>
    <w:rsid w:val="00F64195"/>
    <w:rsid w:val="00F655C1"/>
    <w:rsid w:val="00F71EE4"/>
    <w:rsid w:val="00F7577C"/>
    <w:rsid w:val="00F75BAA"/>
    <w:rsid w:val="00F75D30"/>
    <w:rsid w:val="00F839D2"/>
    <w:rsid w:val="00F84255"/>
    <w:rsid w:val="00F84782"/>
    <w:rsid w:val="00F859BA"/>
    <w:rsid w:val="00F85D85"/>
    <w:rsid w:val="00F865C9"/>
    <w:rsid w:val="00F86C4F"/>
    <w:rsid w:val="00F87DDB"/>
    <w:rsid w:val="00F92F9F"/>
    <w:rsid w:val="00F93716"/>
    <w:rsid w:val="00F93F55"/>
    <w:rsid w:val="00F9764A"/>
    <w:rsid w:val="00FA1875"/>
    <w:rsid w:val="00FA1D6C"/>
    <w:rsid w:val="00FA37C9"/>
    <w:rsid w:val="00FA3A62"/>
    <w:rsid w:val="00FA3A88"/>
    <w:rsid w:val="00FA53BC"/>
    <w:rsid w:val="00FA5858"/>
    <w:rsid w:val="00FA6208"/>
    <w:rsid w:val="00FA78DF"/>
    <w:rsid w:val="00FB2D56"/>
    <w:rsid w:val="00FB783E"/>
    <w:rsid w:val="00FC73C9"/>
    <w:rsid w:val="00FE1628"/>
    <w:rsid w:val="00FE1EE3"/>
    <w:rsid w:val="00FE2EC1"/>
    <w:rsid w:val="00FE4084"/>
    <w:rsid w:val="00FE79A5"/>
    <w:rsid w:val="00FE7A18"/>
    <w:rsid w:val="00FF32EE"/>
    <w:rsid w:val="00FF7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7651E"/>
    <w:pPr>
      <w:tabs>
        <w:tab w:val="left" w:pos="1701"/>
      </w:tabs>
      <w:spacing w:after="120" w:line="360" w:lineRule="auto"/>
      <w:jc w:val="both"/>
    </w:pPr>
    <w:rPr>
      <w:rFonts w:ascii="Verdana" w:hAnsi="Verdana"/>
      <w:iCs/>
      <w:lang w:eastAsia="en-US"/>
    </w:rPr>
  </w:style>
  <w:style w:type="paragraph" w:styleId="Ttulo1">
    <w:name w:val="heading 1"/>
    <w:next w:val="Normal"/>
    <w:qFormat/>
    <w:rsid w:val="00127D97"/>
    <w:pPr>
      <w:keepNext/>
      <w:numPr>
        <w:numId w:val="7"/>
      </w:numPr>
      <w:spacing w:before="240" w:after="240"/>
      <w:outlineLvl w:val="0"/>
    </w:pPr>
    <w:rPr>
      <w:rFonts w:ascii="Gill Sans" w:hAnsi="Gill Sans" w:cs="Arial"/>
      <w:b/>
      <w:bCs/>
      <w:caps/>
      <w:kern w:val="32"/>
      <w:sz w:val="24"/>
      <w:szCs w:val="32"/>
      <w:lang w:eastAsia="en-US"/>
    </w:rPr>
  </w:style>
  <w:style w:type="paragraph" w:styleId="Ttulo2">
    <w:name w:val="heading 2"/>
    <w:basedOn w:val="Ttulo1"/>
    <w:next w:val="Normal"/>
    <w:autoRedefine/>
    <w:qFormat/>
    <w:rsid w:val="00E03606"/>
    <w:pPr>
      <w:numPr>
        <w:ilvl w:val="1"/>
      </w:numPr>
      <w:spacing w:before="360"/>
      <w:jc w:val="both"/>
      <w:outlineLvl w:val="1"/>
    </w:pPr>
    <w:rPr>
      <w:bCs w:val="0"/>
      <w:iCs/>
      <w:caps w:val="0"/>
      <w:szCs w:val="28"/>
    </w:rPr>
  </w:style>
  <w:style w:type="paragraph" w:styleId="Ttulo3">
    <w:name w:val="heading 3"/>
    <w:basedOn w:val="Normal"/>
    <w:next w:val="Normal"/>
    <w:qFormat/>
    <w:rsid w:val="00526406"/>
    <w:pPr>
      <w:keepNext/>
      <w:numPr>
        <w:ilvl w:val="2"/>
        <w:numId w:val="7"/>
      </w:numPr>
      <w:tabs>
        <w:tab w:val="clear" w:pos="1701"/>
      </w:tabs>
      <w:spacing w:before="240" w:after="240"/>
      <w:jc w:val="left"/>
      <w:outlineLvl w:val="2"/>
    </w:pPr>
    <w:rPr>
      <w:rFonts w:ascii="Gill Sans" w:hAnsi="Gill Sans"/>
      <w:b/>
      <w:iCs w:val="0"/>
      <w:snapToGrid w:val="0"/>
      <w:sz w:val="24"/>
      <w:lang w:val="es-ES_tradnl" w:eastAsia="es-ES"/>
    </w:rPr>
  </w:style>
  <w:style w:type="paragraph" w:styleId="Ttulo4">
    <w:name w:val="heading 4"/>
    <w:basedOn w:val="Normal"/>
    <w:next w:val="Normal"/>
    <w:qFormat/>
    <w:rsid w:val="00127D97"/>
    <w:pPr>
      <w:keepNext/>
      <w:numPr>
        <w:ilvl w:val="3"/>
        <w:numId w:val="7"/>
      </w:numPr>
      <w:spacing w:before="240" w:after="240"/>
      <w:outlineLvl w:val="3"/>
    </w:pPr>
    <w:rPr>
      <w:rFonts w:ascii="Gill Sans" w:hAnsi="Gill Sans"/>
      <w:b/>
      <w:iCs w:val="0"/>
      <w:sz w:val="24"/>
      <w:lang w:val="es-ES_tradnl" w:eastAsia="es-ES"/>
    </w:rPr>
  </w:style>
  <w:style w:type="paragraph" w:styleId="Ttulo5">
    <w:name w:val="heading 5"/>
    <w:basedOn w:val="Ttulo1"/>
    <w:next w:val="Normal"/>
    <w:qFormat/>
    <w:rsid w:val="00127D97"/>
    <w:pPr>
      <w:numPr>
        <w:ilvl w:val="4"/>
      </w:numPr>
      <w:outlineLvl w:val="4"/>
    </w:pPr>
    <w:rPr>
      <w:bCs w:val="0"/>
      <w:iCs/>
      <w:szCs w:val="26"/>
    </w:rPr>
  </w:style>
  <w:style w:type="paragraph" w:styleId="Ttulo6">
    <w:name w:val="heading 6"/>
    <w:basedOn w:val="Normal"/>
    <w:next w:val="Normal"/>
    <w:qFormat/>
    <w:rsid w:val="00127D97"/>
    <w:pPr>
      <w:numPr>
        <w:ilvl w:val="5"/>
        <w:numId w:val="7"/>
      </w:numPr>
      <w:tabs>
        <w:tab w:val="clear" w:pos="1701"/>
      </w:tabs>
      <w:spacing w:before="240" w:after="60"/>
      <w:jc w:val="left"/>
      <w:outlineLvl w:val="5"/>
    </w:pPr>
    <w:rPr>
      <w:i/>
      <w:iCs w:val="0"/>
      <w:sz w:val="22"/>
      <w:lang w:eastAsia="es-ES"/>
    </w:rPr>
  </w:style>
  <w:style w:type="paragraph" w:styleId="Ttulo7">
    <w:name w:val="heading 7"/>
    <w:basedOn w:val="Normal"/>
    <w:next w:val="Normal"/>
    <w:qFormat/>
    <w:rsid w:val="00127D97"/>
    <w:pPr>
      <w:numPr>
        <w:ilvl w:val="6"/>
        <w:numId w:val="7"/>
      </w:numPr>
      <w:tabs>
        <w:tab w:val="clear" w:pos="1701"/>
      </w:tabs>
      <w:spacing w:before="240" w:after="60"/>
      <w:jc w:val="left"/>
      <w:outlineLvl w:val="6"/>
    </w:pPr>
    <w:rPr>
      <w:rFonts w:ascii="Arial" w:hAnsi="Arial"/>
      <w:iCs w:val="0"/>
      <w:lang w:eastAsia="es-ES"/>
    </w:rPr>
  </w:style>
  <w:style w:type="paragraph" w:styleId="Ttulo8">
    <w:name w:val="heading 8"/>
    <w:basedOn w:val="Normal"/>
    <w:next w:val="Normal"/>
    <w:uiPriority w:val="9"/>
    <w:qFormat/>
    <w:rsid w:val="00127D97"/>
    <w:pPr>
      <w:numPr>
        <w:ilvl w:val="7"/>
        <w:numId w:val="7"/>
      </w:numPr>
      <w:tabs>
        <w:tab w:val="clear" w:pos="1701"/>
      </w:tabs>
      <w:spacing w:before="240" w:after="60"/>
      <w:jc w:val="left"/>
      <w:outlineLvl w:val="7"/>
    </w:pPr>
    <w:rPr>
      <w:rFonts w:ascii="Arial" w:hAnsi="Arial"/>
      <w:i/>
      <w:iCs w:val="0"/>
      <w:lang w:eastAsia="es-ES"/>
    </w:rPr>
  </w:style>
  <w:style w:type="paragraph" w:styleId="Ttulo9">
    <w:name w:val="heading 9"/>
    <w:basedOn w:val="Normal"/>
    <w:next w:val="Normal"/>
    <w:uiPriority w:val="9"/>
    <w:qFormat/>
    <w:rsid w:val="00127D97"/>
    <w:pPr>
      <w:numPr>
        <w:ilvl w:val="8"/>
        <w:numId w:val="7"/>
      </w:numPr>
      <w:tabs>
        <w:tab w:val="clear" w:pos="1701"/>
      </w:tabs>
      <w:spacing w:before="240" w:after="60"/>
      <w:jc w:val="left"/>
      <w:outlineLvl w:val="8"/>
    </w:pPr>
    <w:rPr>
      <w:rFonts w:ascii="Arial" w:hAnsi="Arial"/>
      <w:b/>
      <w:i/>
      <w:iCs w:val="0"/>
      <w:sz w:val="18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stilo3">
    <w:name w:val="Estilo3"/>
    <w:basedOn w:val="Normal"/>
    <w:autoRedefine/>
    <w:rsid w:val="00127D97"/>
    <w:pPr>
      <w:keepNext/>
      <w:numPr>
        <w:ilvl w:val="1"/>
        <w:numId w:val="1"/>
      </w:numPr>
      <w:spacing w:before="240" w:after="240"/>
      <w:outlineLvl w:val="1"/>
    </w:pPr>
    <w:rPr>
      <w:rFonts w:cs="Arial"/>
      <w:b/>
      <w:iCs w:val="0"/>
      <w:caps/>
      <w:kern w:val="32"/>
      <w:szCs w:val="28"/>
    </w:rPr>
  </w:style>
  <w:style w:type="paragraph" w:styleId="Listaconvietas">
    <w:name w:val="List Bullet"/>
    <w:basedOn w:val="Normal"/>
    <w:autoRedefine/>
    <w:rsid w:val="00127D97"/>
    <w:pPr>
      <w:numPr>
        <w:numId w:val="2"/>
      </w:numPr>
      <w:tabs>
        <w:tab w:val="clear" w:pos="360"/>
        <w:tab w:val="clear" w:pos="1701"/>
        <w:tab w:val="num" w:pos="426"/>
      </w:tabs>
      <w:ind w:left="2127" w:hanging="2127"/>
    </w:pPr>
    <w:rPr>
      <w:bCs/>
      <w:iCs w:val="0"/>
      <w:lang w:eastAsia="es-ES"/>
    </w:rPr>
  </w:style>
  <w:style w:type="paragraph" w:styleId="Ttulo">
    <w:name w:val="Title"/>
    <w:basedOn w:val="Normal"/>
    <w:autoRedefine/>
    <w:qFormat/>
    <w:rsid w:val="00127D97"/>
    <w:pPr>
      <w:numPr>
        <w:numId w:val="3"/>
      </w:numPr>
      <w:spacing w:before="240" w:after="240"/>
      <w:jc w:val="left"/>
    </w:pPr>
    <w:rPr>
      <w:b/>
      <w:iCs w:val="0"/>
      <w:sz w:val="24"/>
      <w:lang w:val="es-ES_tradnl"/>
    </w:rPr>
  </w:style>
  <w:style w:type="paragraph" w:styleId="TDC1">
    <w:name w:val="toc 1"/>
    <w:basedOn w:val="Normal"/>
    <w:next w:val="Normal"/>
    <w:uiPriority w:val="39"/>
    <w:rsid w:val="00127D97"/>
    <w:pPr>
      <w:tabs>
        <w:tab w:val="clear" w:pos="1701"/>
      </w:tabs>
      <w:spacing w:before="120"/>
      <w:jc w:val="left"/>
    </w:pPr>
    <w:rPr>
      <w:rFonts w:asciiTheme="minorHAnsi" w:hAnsiTheme="minorHAnsi"/>
      <w:b/>
      <w:bCs/>
      <w:iCs w:val="0"/>
      <w:caps/>
    </w:rPr>
  </w:style>
  <w:style w:type="paragraph" w:styleId="Textoindependiente">
    <w:name w:val="Body Text"/>
    <w:basedOn w:val="Normal"/>
    <w:rsid w:val="00127D97"/>
    <w:pPr>
      <w:tabs>
        <w:tab w:val="clear" w:pos="1701"/>
      </w:tabs>
    </w:pPr>
    <w:rPr>
      <w:iCs w:val="0"/>
      <w:lang w:eastAsia="es-ES"/>
    </w:rPr>
  </w:style>
  <w:style w:type="paragraph" w:styleId="Textoindependiente2">
    <w:name w:val="Body Text 2"/>
    <w:basedOn w:val="Normal"/>
    <w:rsid w:val="00127D97"/>
    <w:pPr>
      <w:tabs>
        <w:tab w:val="clear" w:pos="1701"/>
      </w:tabs>
      <w:ind w:right="-285"/>
    </w:pPr>
    <w:rPr>
      <w:rFonts w:eastAsia="Arial Unicode MS"/>
      <w:iCs w:val="0"/>
      <w:lang w:eastAsia="es-ES"/>
    </w:rPr>
  </w:style>
  <w:style w:type="paragraph" w:customStyle="1" w:styleId="SAGETEX">
    <w:name w:val="SAGETEX"/>
    <w:basedOn w:val="Normal"/>
    <w:rsid w:val="00127D97"/>
    <w:pPr>
      <w:widowControl w:val="0"/>
      <w:spacing w:before="120" w:after="240"/>
    </w:pPr>
    <w:rPr>
      <w:rFonts w:ascii="Arial" w:hAnsi="Arial"/>
      <w:snapToGrid w:val="0"/>
      <w:sz w:val="24"/>
      <w:lang w:val="es-ES_tradnl" w:eastAsia="es-ES"/>
    </w:rPr>
  </w:style>
  <w:style w:type="paragraph" w:styleId="Encabezado">
    <w:name w:val="header"/>
    <w:basedOn w:val="Normal"/>
    <w:link w:val="EncabezadoCar"/>
    <w:rsid w:val="00127D97"/>
    <w:pPr>
      <w:tabs>
        <w:tab w:val="clear" w:pos="1701"/>
        <w:tab w:val="center" w:pos="4252"/>
        <w:tab w:val="right" w:pos="8504"/>
      </w:tabs>
      <w:jc w:val="left"/>
    </w:pPr>
    <w:rPr>
      <w:iCs w:val="0"/>
      <w:lang w:eastAsia="es-ES"/>
    </w:rPr>
  </w:style>
  <w:style w:type="paragraph" w:customStyle="1" w:styleId="SAGE17M">
    <w:name w:val="SAGE17M"/>
    <w:basedOn w:val="Normal"/>
    <w:rsid w:val="00127D97"/>
    <w:pPr>
      <w:keepNext/>
      <w:widowControl w:val="0"/>
      <w:tabs>
        <w:tab w:val="clear" w:pos="1701"/>
      </w:tabs>
      <w:spacing w:before="120"/>
      <w:jc w:val="center"/>
    </w:pPr>
    <w:rPr>
      <w:rFonts w:ascii="Arial" w:hAnsi="Arial"/>
      <w:b/>
      <w:iCs w:val="0"/>
      <w:caps/>
      <w:snapToGrid w:val="0"/>
      <w:kern w:val="28"/>
      <w:sz w:val="35"/>
      <w:lang w:val="es-ES_tradnl" w:eastAsia="es-ES"/>
    </w:rPr>
  </w:style>
  <w:style w:type="paragraph" w:customStyle="1" w:styleId="SAGE8ncC">
    <w:name w:val="SAGE8ncC"/>
    <w:basedOn w:val="Normal"/>
    <w:rsid w:val="00127D97"/>
    <w:pPr>
      <w:widowControl w:val="0"/>
      <w:tabs>
        <w:tab w:val="clear" w:pos="1701"/>
      </w:tabs>
      <w:spacing w:before="120"/>
      <w:jc w:val="center"/>
    </w:pPr>
    <w:rPr>
      <w:rFonts w:ascii="Arial" w:hAnsi="Arial"/>
      <w:b/>
      <w:i/>
      <w:iCs w:val="0"/>
      <w:snapToGrid w:val="0"/>
      <w:sz w:val="16"/>
      <w:lang w:val="es-ES_tradnl" w:eastAsia="es-ES"/>
    </w:rPr>
  </w:style>
  <w:style w:type="paragraph" w:styleId="Piedepgina">
    <w:name w:val="footer"/>
    <w:basedOn w:val="Normal"/>
    <w:link w:val="PiedepginaCar"/>
    <w:rsid w:val="00127D97"/>
    <w:pPr>
      <w:tabs>
        <w:tab w:val="clear" w:pos="1701"/>
        <w:tab w:val="center" w:pos="4252"/>
        <w:tab w:val="right" w:pos="8504"/>
      </w:tabs>
      <w:jc w:val="left"/>
    </w:pPr>
    <w:rPr>
      <w:iCs w:val="0"/>
      <w:lang w:eastAsia="es-ES"/>
    </w:rPr>
  </w:style>
  <w:style w:type="character" w:styleId="Nmerodepgina">
    <w:name w:val="page number"/>
    <w:basedOn w:val="Fuentedeprrafopredeter"/>
    <w:rsid w:val="00127D97"/>
  </w:style>
  <w:style w:type="paragraph" w:styleId="Continuarlista">
    <w:name w:val="List Continue"/>
    <w:basedOn w:val="Normal"/>
    <w:rsid w:val="00127D97"/>
    <w:pPr>
      <w:tabs>
        <w:tab w:val="clear" w:pos="1701"/>
      </w:tabs>
      <w:ind w:left="283"/>
      <w:jc w:val="left"/>
    </w:pPr>
    <w:rPr>
      <w:iCs w:val="0"/>
      <w:lang w:eastAsia="es-ES"/>
    </w:rPr>
  </w:style>
  <w:style w:type="paragraph" w:styleId="ndice1">
    <w:name w:val="index 1"/>
    <w:basedOn w:val="Normal"/>
    <w:next w:val="Normal"/>
    <w:autoRedefine/>
    <w:semiHidden/>
    <w:rsid w:val="00127D97"/>
    <w:pPr>
      <w:tabs>
        <w:tab w:val="clear" w:pos="1701"/>
        <w:tab w:val="left" w:pos="1800"/>
      </w:tabs>
    </w:pPr>
    <w:rPr>
      <w:lang w:val="es-ES_tradnl"/>
    </w:rPr>
  </w:style>
  <w:style w:type="paragraph" w:styleId="ndice2">
    <w:name w:val="index 2"/>
    <w:basedOn w:val="Normal"/>
    <w:next w:val="Normal"/>
    <w:autoRedefine/>
    <w:semiHidden/>
    <w:rsid w:val="00127D97"/>
    <w:pPr>
      <w:tabs>
        <w:tab w:val="clear" w:pos="1701"/>
      </w:tabs>
      <w:ind w:left="400" w:hanging="200"/>
    </w:pPr>
  </w:style>
  <w:style w:type="paragraph" w:styleId="ndice3">
    <w:name w:val="index 3"/>
    <w:basedOn w:val="Normal"/>
    <w:next w:val="Normal"/>
    <w:autoRedefine/>
    <w:semiHidden/>
    <w:rsid w:val="00127D97"/>
    <w:pPr>
      <w:tabs>
        <w:tab w:val="clear" w:pos="1701"/>
      </w:tabs>
      <w:ind w:left="600" w:hanging="200"/>
    </w:pPr>
  </w:style>
  <w:style w:type="paragraph" w:styleId="ndice4">
    <w:name w:val="index 4"/>
    <w:basedOn w:val="Normal"/>
    <w:next w:val="Normal"/>
    <w:autoRedefine/>
    <w:semiHidden/>
    <w:rsid w:val="00127D97"/>
    <w:pPr>
      <w:tabs>
        <w:tab w:val="clear" w:pos="1701"/>
      </w:tabs>
      <w:ind w:left="800" w:hanging="200"/>
    </w:pPr>
  </w:style>
  <w:style w:type="paragraph" w:styleId="ndice5">
    <w:name w:val="index 5"/>
    <w:basedOn w:val="Normal"/>
    <w:next w:val="Normal"/>
    <w:autoRedefine/>
    <w:semiHidden/>
    <w:rsid w:val="00127D97"/>
    <w:pPr>
      <w:tabs>
        <w:tab w:val="clear" w:pos="1701"/>
      </w:tabs>
      <w:ind w:left="1000" w:hanging="200"/>
    </w:pPr>
  </w:style>
  <w:style w:type="paragraph" w:styleId="ndice6">
    <w:name w:val="index 6"/>
    <w:basedOn w:val="Normal"/>
    <w:next w:val="Normal"/>
    <w:autoRedefine/>
    <w:semiHidden/>
    <w:rsid w:val="00127D97"/>
    <w:pPr>
      <w:tabs>
        <w:tab w:val="clear" w:pos="1701"/>
      </w:tabs>
      <w:ind w:left="1200" w:hanging="200"/>
    </w:pPr>
  </w:style>
  <w:style w:type="paragraph" w:styleId="ndice7">
    <w:name w:val="index 7"/>
    <w:basedOn w:val="Normal"/>
    <w:next w:val="Normal"/>
    <w:autoRedefine/>
    <w:semiHidden/>
    <w:rsid w:val="00127D97"/>
    <w:pPr>
      <w:tabs>
        <w:tab w:val="clear" w:pos="1701"/>
      </w:tabs>
      <w:ind w:left="1400" w:hanging="200"/>
    </w:pPr>
  </w:style>
  <w:style w:type="paragraph" w:styleId="ndice8">
    <w:name w:val="index 8"/>
    <w:basedOn w:val="Normal"/>
    <w:next w:val="Normal"/>
    <w:autoRedefine/>
    <w:semiHidden/>
    <w:rsid w:val="00127D97"/>
    <w:pPr>
      <w:tabs>
        <w:tab w:val="clear" w:pos="1701"/>
      </w:tabs>
      <w:ind w:left="1600" w:hanging="200"/>
    </w:pPr>
  </w:style>
  <w:style w:type="paragraph" w:styleId="ndice9">
    <w:name w:val="index 9"/>
    <w:basedOn w:val="Normal"/>
    <w:next w:val="Normal"/>
    <w:autoRedefine/>
    <w:semiHidden/>
    <w:rsid w:val="00127D97"/>
    <w:pPr>
      <w:tabs>
        <w:tab w:val="clear" w:pos="1701"/>
      </w:tabs>
      <w:ind w:left="1800" w:hanging="200"/>
    </w:pPr>
  </w:style>
  <w:style w:type="paragraph" w:styleId="Ttulodendice">
    <w:name w:val="index heading"/>
    <w:basedOn w:val="Normal"/>
    <w:next w:val="ndice1"/>
    <w:semiHidden/>
    <w:rsid w:val="00127D97"/>
  </w:style>
  <w:style w:type="paragraph" w:styleId="TDC2">
    <w:name w:val="toc 2"/>
    <w:basedOn w:val="Normal"/>
    <w:next w:val="Normal"/>
    <w:uiPriority w:val="39"/>
    <w:rsid w:val="00127D97"/>
    <w:pPr>
      <w:tabs>
        <w:tab w:val="clear" w:pos="1701"/>
      </w:tabs>
      <w:spacing w:after="0"/>
      <w:ind w:left="200"/>
      <w:jc w:val="left"/>
    </w:pPr>
    <w:rPr>
      <w:rFonts w:asciiTheme="minorHAnsi" w:hAnsiTheme="minorHAnsi"/>
      <w:iCs w:val="0"/>
      <w:smallCaps/>
    </w:rPr>
  </w:style>
  <w:style w:type="paragraph" w:styleId="TDC3">
    <w:name w:val="toc 3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400"/>
      <w:jc w:val="left"/>
    </w:pPr>
    <w:rPr>
      <w:rFonts w:asciiTheme="minorHAnsi" w:hAnsiTheme="minorHAnsi"/>
      <w:i/>
    </w:rPr>
  </w:style>
  <w:style w:type="paragraph" w:styleId="TDC4">
    <w:name w:val="toc 4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600"/>
      <w:jc w:val="left"/>
    </w:pPr>
    <w:rPr>
      <w:rFonts w:asciiTheme="minorHAnsi" w:hAnsiTheme="minorHAnsi"/>
      <w:iCs w:val="0"/>
      <w:sz w:val="18"/>
      <w:szCs w:val="18"/>
    </w:rPr>
  </w:style>
  <w:style w:type="paragraph" w:styleId="TDC5">
    <w:name w:val="toc 5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800"/>
      <w:jc w:val="left"/>
    </w:pPr>
    <w:rPr>
      <w:rFonts w:asciiTheme="minorHAnsi" w:hAnsiTheme="minorHAnsi"/>
      <w:iCs w:val="0"/>
      <w:sz w:val="18"/>
      <w:szCs w:val="18"/>
    </w:rPr>
  </w:style>
  <w:style w:type="paragraph" w:styleId="TDC6">
    <w:name w:val="toc 6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1000"/>
      <w:jc w:val="left"/>
    </w:pPr>
    <w:rPr>
      <w:rFonts w:asciiTheme="minorHAnsi" w:hAnsiTheme="minorHAnsi"/>
      <w:iCs w:val="0"/>
      <w:sz w:val="18"/>
      <w:szCs w:val="18"/>
    </w:rPr>
  </w:style>
  <w:style w:type="paragraph" w:styleId="TDC7">
    <w:name w:val="toc 7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1200"/>
      <w:jc w:val="left"/>
    </w:pPr>
    <w:rPr>
      <w:rFonts w:asciiTheme="minorHAnsi" w:hAnsiTheme="minorHAnsi"/>
      <w:iCs w:val="0"/>
      <w:sz w:val="18"/>
      <w:szCs w:val="18"/>
    </w:rPr>
  </w:style>
  <w:style w:type="paragraph" w:styleId="TDC8">
    <w:name w:val="toc 8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1400"/>
      <w:jc w:val="left"/>
    </w:pPr>
    <w:rPr>
      <w:rFonts w:asciiTheme="minorHAnsi" w:hAnsiTheme="minorHAnsi"/>
      <w:iCs w:val="0"/>
      <w:sz w:val="18"/>
      <w:szCs w:val="18"/>
    </w:rPr>
  </w:style>
  <w:style w:type="paragraph" w:styleId="TDC9">
    <w:name w:val="toc 9"/>
    <w:basedOn w:val="Normal"/>
    <w:next w:val="Normal"/>
    <w:autoRedefine/>
    <w:uiPriority w:val="39"/>
    <w:rsid w:val="00127D97"/>
    <w:pPr>
      <w:tabs>
        <w:tab w:val="clear" w:pos="1701"/>
      </w:tabs>
      <w:spacing w:after="0"/>
      <w:ind w:left="1600"/>
      <w:jc w:val="left"/>
    </w:pPr>
    <w:rPr>
      <w:rFonts w:asciiTheme="minorHAnsi" w:hAnsiTheme="minorHAnsi"/>
      <w:iCs w:val="0"/>
      <w:sz w:val="18"/>
      <w:szCs w:val="18"/>
    </w:rPr>
  </w:style>
  <w:style w:type="character" w:styleId="Hipervnculo">
    <w:name w:val="Hyperlink"/>
    <w:basedOn w:val="Fuentedeprrafopredeter"/>
    <w:uiPriority w:val="99"/>
    <w:rsid w:val="00127D97"/>
    <w:rPr>
      <w:color w:val="0000FF"/>
      <w:u w:val="single"/>
    </w:rPr>
  </w:style>
  <w:style w:type="character" w:styleId="Hipervnculovisitado">
    <w:name w:val="FollowedHyperlink"/>
    <w:basedOn w:val="Fuentedeprrafopredeter"/>
    <w:rsid w:val="00127D97"/>
    <w:rPr>
      <w:color w:val="800080"/>
      <w:u w:val="single"/>
    </w:rPr>
  </w:style>
  <w:style w:type="paragraph" w:customStyle="1" w:styleId="Estilo1">
    <w:name w:val="Estilo1"/>
    <w:basedOn w:val="Ttulo4"/>
    <w:autoRedefine/>
    <w:rsid w:val="00127D97"/>
    <w:pPr>
      <w:numPr>
        <w:numId w:val="4"/>
      </w:numPr>
    </w:pPr>
  </w:style>
  <w:style w:type="paragraph" w:customStyle="1" w:styleId="Estilo2">
    <w:name w:val="Estilo2"/>
    <w:basedOn w:val="Ttulo4"/>
    <w:rsid w:val="00127D97"/>
  </w:style>
  <w:style w:type="paragraph" w:customStyle="1" w:styleId="Estilo4">
    <w:name w:val="Estilo4"/>
    <w:basedOn w:val="Ttulo4"/>
    <w:autoRedefine/>
    <w:rsid w:val="00127D97"/>
  </w:style>
  <w:style w:type="paragraph" w:customStyle="1" w:styleId="Estilo5">
    <w:name w:val="Estilo5"/>
    <w:basedOn w:val="Estilo2"/>
    <w:autoRedefine/>
    <w:rsid w:val="00127D97"/>
    <w:pPr>
      <w:numPr>
        <w:numId w:val="6"/>
      </w:numPr>
    </w:pPr>
  </w:style>
  <w:style w:type="paragraph" w:customStyle="1" w:styleId="Estilo6">
    <w:name w:val="Estilo6"/>
    <w:basedOn w:val="Estilo4"/>
    <w:next w:val="Ttulo4"/>
    <w:autoRedefine/>
    <w:rsid w:val="00127D97"/>
  </w:style>
  <w:style w:type="paragraph" w:customStyle="1" w:styleId="Estilo7">
    <w:name w:val="Estilo7"/>
    <w:basedOn w:val="Estilo6"/>
    <w:next w:val="Estilo6"/>
    <w:autoRedefine/>
    <w:rsid w:val="00127D97"/>
    <w:pPr>
      <w:numPr>
        <w:numId w:val="5"/>
      </w:numPr>
    </w:pPr>
  </w:style>
  <w:style w:type="paragraph" w:customStyle="1" w:styleId="Bola1">
    <w:name w:val="Bola1"/>
    <w:rsid w:val="00127D97"/>
    <w:pPr>
      <w:widowControl w:val="0"/>
      <w:tabs>
        <w:tab w:val="left" w:pos="1247"/>
      </w:tabs>
      <w:spacing w:before="120" w:line="260" w:lineRule="exact"/>
      <w:ind w:left="283" w:hanging="283"/>
      <w:jc w:val="both"/>
    </w:pPr>
    <w:rPr>
      <w:rFonts w:ascii="Arial" w:hAnsi="Arial"/>
      <w:color w:val="000000"/>
      <w:kern w:val="22"/>
      <w:lang w:val="es-ES_tradnl"/>
    </w:rPr>
  </w:style>
  <w:style w:type="paragraph" w:styleId="Textonotapie">
    <w:name w:val="footnote text"/>
    <w:basedOn w:val="Normal"/>
    <w:semiHidden/>
    <w:rsid w:val="00127D97"/>
    <w:pPr>
      <w:tabs>
        <w:tab w:val="clear" w:pos="1701"/>
      </w:tabs>
      <w:spacing w:after="0" w:line="240" w:lineRule="auto"/>
    </w:pPr>
    <w:rPr>
      <w:rFonts w:ascii="Arial" w:hAnsi="Arial"/>
      <w:iCs w:val="0"/>
      <w:lang w:val="es-ES_tradnl" w:eastAsia="es-ES"/>
    </w:rPr>
  </w:style>
  <w:style w:type="character" w:styleId="Refdenotaalpie">
    <w:name w:val="footnote reference"/>
    <w:basedOn w:val="Fuentedeprrafopredeter"/>
    <w:semiHidden/>
    <w:rsid w:val="00127D97"/>
    <w:rPr>
      <w:vertAlign w:val="superscript"/>
    </w:rPr>
  </w:style>
  <w:style w:type="paragraph" w:styleId="Lista">
    <w:name w:val="List"/>
    <w:basedOn w:val="Normal"/>
    <w:rsid w:val="00127D97"/>
    <w:pPr>
      <w:tabs>
        <w:tab w:val="clear" w:pos="1701"/>
      </w:tabs>
      <w:spacing w:after="0" w:line="240" w:lineRule="auto"/>
      <w:ind w:left="360" w:hanging="360"/>
    </w:pPr>
    <w:rPr>
      <w:rFonts w:ascii="Arial" w:hAnsi="Arial"/>
      <w:iCs w:val="0"/>
      <w:sz w:val="24"/>
      <w:lang w:val="es-ES_tradnl" w:eastAsia="es-ES"/>
    </w:rPr>
  </w:style>
  <w:style w:type="paragraph" w:styleId="Lista2">
    <w:name w:val="List 2"/>
    <w:basedOn w:val="Normal"/>
    <w:rsid w:val="00127D97"/>
    <w:pPr>
      <w:tabs>
        <w:tab w:val="clear" w:pos="1701"/>
      </w:tabs>
      <w:spacing w:after="0" w:line="240" w:lineRule="auto"/>
      <w:ind w:left="720" w:hanging="360"/>
    </w:pPr>
    <w:rPr>
      <w:rFonts w:ascii="Arial" w:hAnsi="Arial"/>
      <w:iCs w:val="0"/>
      <w:sz w:val="24"/>
      <w:lang w:val="es-ES_tradnl" w:eastAsia="es-ES"/>
    </w:rPr>
  </w:style>
  <w:style w:type="paragraph" w:customStyle="1" w:styleId="TtuloAnexo">
    <w:name w:val="Título Anexo"/>
    <w:basedOn w:val="Normal"/>
    <w:next w:val="Normal"/>
    <w:rsid w:val="00127D97"/>
    <w:pPr>
      <w:widowControl w:val="0"/>
      <w:tabs>
        <w:tab w:val="clear" w:pos="1701"/>
        <w:tab w:val="left" w:pos="709"/>
        <w:tab w:val="left" w:pos="1418"/>
        <w:tab w:val="left" w:pos="2126"/>
        <w:tab w:val="left" w:pos="2835"/>
        <w:tab w:val="left" w:pos="3544"/>
      </w:tabs>
      <w:spacing w:before="240" w:after="480" w:line="240" w:lineRule="auto"/>
    </w:pPr>
    <w:rPr>
      <w:rFonts w:ascii="Arial" w:hAnsi="Arial"/>
      <w:b/>
      <w:iCs w:val="0"/>
      <w:sz w:val="24"/>
      <w:lang w:val="es-ES_tradnl" w:eastAsia="es-ES"/>
    </w:rPr>
  </w:style>
  <w:style w:type="paragraph" w:styleId="Sangradetextonormal">
    <w:name w:val="Body Text Indent"/>
    <w:basedOn w:val="Normal"/>
    <w:rsid w:val="00127D97"/>
    <w:pPr>
      <w:tabs>
        <w:tab w:val="clear" w:pos="1701"/>
      </w:tabs>
      <w:spacing w:after="0" w:line="240" w:lineRule="auto"/>
      <w:ind w:left="1069"/>
    </w:pPr>
    <w:rPr>
      <w:rFonts w:ascii="Arial" w:hAnsi="Arial"/>
      <w:iCs w:val="0"/>
      <w:sz w:val="24"/>
      <w:lang w:val="es-ES_tradnl" w:eastAsia="es-ES"/>
    </w:rPr>
  </w:style>
  <w:style w:type="paragraph" w:customStyle="1" w:styleId="boladoc">
    <w:name w:val="bola_doc"/>
    <w:basedOn w:val="Normal"/>
    <w:rsid w:val="00127D97"/>
    <w:pPr>
      <w:widowControl w:val="0"/>
      <w:tabs>
        <w:tab w:val="clear" w:pos="1701"/>
        <w:tab w:val="left" w:pos="1247"/>
      </w:tabs>
      <w:spacing w:before="120" w:after="0" w:line="260" w:lineRule="exact"/>
      <w:ind w:left="851" w:hanging="284"/>
    </w:pPr>
    <w:rPr>
      <w:rFonts w:ascii="Times New Roman" w:hAnsi="Times New Roman"/>
      <w:iCs w:val="0"/>
      <w:smallCaps/>
      <w:snapToGrid w:val="0"/>
      <w:color w:val="000000"/>
      <w:kern w:val="22"/>
      <w:lang w:val="es-ES_tradnl" w:eastAsia="es-ES"/>
    </w:rPr>
  </w:style>
  <w:style w:type="paragraph" w:customStyle="1" w:styleId="Inicial">
    <w:name w:val="Inicial"/>
    <w:rsid w:val="00127D97"/>
    <w:pPr>
      <w:tabs>
        <w:tab w:val="left" w:pos="-1440"/>
        <w:tab w:val="left" w:pos="-720"/>
        <w:tab w:val="left" w:pos="0"/>
        <w:tab w:val="left" w:pos="720"/>
        <w:tab w:val="left" w:pos="1734"/>
        <w:tab w:val="left" w:pos="2040"/>
        <w:tab w:val="left" w:pos="3060"/>
        <w:tab w:val="left" w:pos="3600"/>
        <w:tab w:val="left" w:pos="3978"/>
        <w:tab w:val="left" w:pos="4320"/>
      </w:tabs>
      <w:suppressAutoHyphens/>
      <w:overflowPunct w:val="0"/>
      <w:autoSpaceDE w:val="0"/>
      <w:autoSpaceDN w:val="0"/>
      <w:adjustRightInd w:val="0"/>
      <w:textAlignment w:val="baseline"/>
    </w:pPr>
    <w:rPr>
      <w:rFonts w:ascii="Univers" w:hAnsi="Univers"/>
      <w:sz w:val="24"/>
      <w:lang w:val="en-US"/>
    </w:rPr>
  </w:style>
  <w:style w:type="paragraph" w:styleId="Textodebloque">
    <w:name w:val="Block Text"/>
    <w:basedOn w:val="Normal"/>
    <w:rsid w:val="00127D97"/>
    <w:pPr>
      <w:tabs>
        <w:tab w:val="clear" w:pos="1701"/>
      </w:tabs>
      <w:ind w:left="1287" w:right="567"/>
    </w:pPr>
    <w:rPr>
      <w:spacing w:val="-3"/>
    </w:rPr>
  </w:style>
  <w:style w:type="paragraph" w:styleId="Textoindependiente3">
    <w:name w:val="Body Text 3"/>
    <w:basedOn w:val="Normal"/>
    <w:rsid w:val="00127D97"/>
    <w:pPr>
      <w:tabs>
        <w:tab w:val="clear" w:pos="1701"/>
      </w:tabs>
      <w:autoSpaceDE w:val="0"/>
      <w:autoSpaceDN w:val="0"/>
      <w:adjustRightInd w:val="0"/>
      <w:spacing w:after="0" w:line="240" w:lineRule="auto"/>
    </w:pPr>
    <w:rPr>
      <w:rFonts w:ascii="Verdana-Bold" w:hAnsi="Verdana-Bold" w:cs="Arial"/>
      <w:iCs w:val="0"/>
      <w:color w:val="000000"/>
      <w:sz w:val="22"/>
      <w:szCs w:val="22"/>
      <w:lang w:eastAsia="es-ES"/>
    </w:rPr>
  </w:style>
  <w:style w:type="paragraph" w:customStyle="1" w:styleId="Tabla">
    <w:name w:val="Tabla"/>
    <w:basedOn w:val="Normal"/>
    <w:next w:val="Normal"/>
    <w:rsid w:val="00DC1164"/>
    <w:pPr>
      <w:tabs>
        <w:tab w:val="clear" w:pos="1701"/>
      </w:tabs>
      <w:autoSpaceDE w:val="0"/>
      <w:autoSpaceDN w:val="0"/>
      <w:adjustRightInd w:val="0"/>
      <w:spacing w:after="0" w:line="240" w:lineRule="auto"/>
      <w:jc w:val="left"/>
    </w:pPr>
    <w:rPr>
      <w:iCs w:val="0"/>
      <w:sz w:val="24"/>
      <w:szCs w:val="24"/>
      <w:lang w:eastAsia="es-ES"/>
    </w:rPr>
  </w:style>
  <w:style w:type="paragraph" w:customStyle="1" w:styleId="Default">
    <w:name w:val="Default"/>
    <w:rsid w:val="008279D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character" w:styleId="Textoennegrita">
    <w:name w:val="Strong"/>
    <w:basedOn w:val="Fuentedeprrafopredeter"/>
    <w:qFormat/>
    <w:rsid w:val="00094EAC"/>
    <w:rPr>
      <w:b/>
      <w:bCs/>
    </w:rPr>
  </w:style>
  <w:style w:type="paragraph" w:styleId="NormalWeb">
    <w:name w:val="Normal (Web)"/>
    <w:basedOn w:val="Normal"/>
    <w:rsid w:val="00094EAC"/>
    <w:pPr>
      <w:tabs>
        <w:tab w:val="clear" w:pos="1701"/>
      </w:tabs>
      <w:spacing w:before="100" w:beforeAutospacing="1" w:after="100" w:afterAutospacing="1" w:line="240" w:lineRule="auto"/>
      <w:jc w:val="left"/>
    </w:pPr>
    <w:rPr>
      <w:rFonts w:ascii="Times New Roman" w:hAnsi="Times New Roman"/>
      <w:iCs w:val="0"/>
      <w:sz w:val="24"/>
      <w:szCs w:val="24"/>
      <w:lang w:eastAsia="es-ES"/>
    </w:rPr>
  </w:style>
  <w:style w:type="paragraph" w:styleId="Sangra2detindependiente">
    <w:name w:val="Body Text Indent 2"/>
    <w:basedOn w:val="Normal"/>
    <w:rsid w:val="009025C2"/>
    <w:pPr>
      <w:spacing w:line="480" w:lineRule="auto"/>
      <w:ind w:left="283"/>
    </w:pPr>
  </w:style>
  <w:style w:type="character" w:customStyle="1" w:styleId="negrita1">
    <w:name w:val="negrita1"/>
    <w:basedOn w:val="Fuentedeprrafopredeter"/>
    <w:rsid w:val="009B116B"/>
    <w:rPr>
      <w:b/>
      <w:bCs/>
    </w:rPr>
  </w:style>
  <w:style w:type="character" w:customStyle="1" w:styleId="bold1">
    <w:name w:val="bold1"/>
    <w:basedOn w:val="Fuentedeprrafopredeter"/>
    <w:rsid w:val="00B92747"/>
    <w:rPr>
      <w:b/>
      <w:bCs/>
    </w:rPr>
  </w:style>
  <w:style w:type="paragraph" w:customStyle="1" w:styleId="Normalp">
    <w:name w:val="Normalp"/>
    <w:basedOn w:val="Normal"/>
    <w:rsid w:val="000D00FB"/>
    <w:pPr>
      <w:tabs>
        <w:tab w:val="clear" w:pos="1701"/>
      </w:tabs>
      <w:spacing w:before="120" w:after="0" w:line="240" w:lineRule="auto"/>
    </w:pPr>
    <w:rPr>
      <w:rFonts w:ascii="Arial" w:hAnsi="Arial" w:cs="Arial"/>
      <w:iCs w:val="0"/>
      <w:color w:val="004585"/>
      <w:sz w:val="22"/>
      <w:szCs w:val="14"/>
      <w:lang w:eastAsia="es-ES"/>
    </w:rPr>
  </w:style>
  <w:style w:type="character" w:customStyle="1" w:styleId="Smbolodenotaalpie">
    <w:name w:val="Símbolo de nota al pie"/>
    <w:rsid w:val="002A6938"/>
  </w:style>
  <w:style w:type="character" w:styleId="MquinadeescribirHTML">
    <w:name w:val="HTML Typewriter"/>
    <w:basedOn w:val="Fuentedeprrafopredeter"/>
    <w:rsid w:val="00741337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rsid w:val="000E00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E0038"/>
    <w:rPr>
      <w:rFonts w:ascii="Tahoma" w:hAnsi="Tahoma" w:cs="Tahoma"/>
      <w:iCs/>
      <w:sz w:val="16"/>
      <w:szCs w:val="16"/>
      <w:lang w:eastAsia="en-US"/>
    </w:rPr>
  </w:style>
  <w:style w:type="paragraph" w:styleId="Prrafodelista">
    <w:name w:val="List Paragraph"/>
    <w:basedOn w:val="Normal"/>
    <w:uiPriority w:val="34"/>
    <w:qFormat/>
    <w:rsid w:val="00827E85"/>
    <w:pPr>
      <w:ind w:left="708"/>
    </w:pPr>
  </w:style>
  <w:style w:type="table" w:styleId="Tablaconcuadrcula">
    <w:name w:val="Table Grid"/>
    <w:basedOn w:val="Tablanormal"/>
    <w:rsid w:val="006B0E7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">
    <w:name w:val="Table Heading"/>
    <w:basedOn w:val="Normal"/>
    <w:rsid w:val="000E6F03"/>
    <w:pPr>
      <w:widowControl w:val="0"/>
      <w:tabs>
        <w:tab w:val="clear" w:pos="1701"/>
      </w:tabs>
      <w:autoSpaceDE w:val="0"/>
      <w:autoSpaceDN w:val="0"/>
      <w:adjustRightInd w:val="0"/>
      <w:spacing w:after="0" w:line="240" w:lineRule="auto"/>
      <w:jc w:val="left"/>
    </w:pPr>
    <w:rPr>
      <w:rFonts w:ascii="Arial" w:hAnsi="Arial" w:cs="Arial"/>
      <w:b/>
      <w:bCs/>
      <w:iCs w:val="0"/>
      <w:lang w:val="es-ES_tradnl" w:eastAsia="fr-FR"/>
    </w:rPr>
  </w:style>
  <w:style w:type="paragraph" w:customStyle="1" w:styleId="EstiloTableHeadingAntes1ptoDespus1pto">
    <w:name w:val="Estilo Table Heading + Antes:  1 pto Después:  1 pto"/>
    <w:basedOn w:val="TableHeading"/>
    <w:rsid w:val="000E6F03"/>
    <w:pPr>
      <w:spacing w:before="20" w:after="20"/>
    </w:pPr>
    <w:rPr>
      <w:rFonts w:cs="Times New Roman"/>
    </w:rPr>
  </w:style>
  <w:style w:type="paragraph" w:customStyle="1" w:styleId="tabletext">
    <w:name w:val="table text"/>
    <w:basedOn w:val="Textoindependiente"/>
    <w:rsid w:val="00262B06"/>
    <w:pPr>
      <w:spacing w:after="0" w:line="240" w:lineRule="auto"/>
      <w:ind w:firstLine="340"/>
      <w:jc w:val="left"/>
    </w:pPr>
    <w:rPr>
      <w:rFonts w:ascii="Arial" w:hAnsi="Arial" w:cs="Arial"/>
      <w:lang w:val="en-AU" w:eastAsia="fr-FR"/>
    </w:rPr>
  </w:style>
  <w:style w:type="character" w:customStyle="1" w:styleId="EncabezadoCar">
    <w:name w:val="Encabezado Car"/>
    <w:basedOn w:val="Fuentedeprrafopredeter"/>
    <w:link w:val="Encabezado"/>
    <w:rsid w:val="00C025D7"/>
    <w:rPr>
      <w:rFonts w:ascii="Verdana" w:hAnsi="Verdana"/>
    </w:rPr>
  </w:style>
  <w:style w:type="paragraph" w:customStyle="1" w:styleId="Paragraph">
    <w:name w:val="Paragraph"/>
    <w:basedOn w:val="Normal"/>
    <w:rsid w:val="00C025D7"/>
    <w:pPr>
      <w:tabs>
        <w:tab w:val="clear" w:pos="1701"/>
      </w:tabs>
      <w:spacing w:before="60" w:after="60" w:line="240" w:lineRule="auto"/>
      <w:jc w:val="left"/>
    </w:pPr>
    <w:rPr>
      <w:rFonts w:ascii="Arial" w:hAnsi="Arial"/>
      <w:iCs w:val="0"/>
      <w:lang w:val="es-ES_tradnl"/>
    </w:rPr>
  </w:style>
  <w:style w:type="paragraph" w:customStyle="1" w:styleId="TableText0">
    <w:name w:val="Table Text"/>
    <w:basedOn w:val="Normal"/>
    <w:rsid w:val="00C025D7"/>
    <w:pPr>
      <w:tabs>
        <w:tab w:val="clear" w:pos="1701"/>
      </w:tabs>
      <w:spacing w:before="40" w:after="40" w:line="240" w:lineRule="auto"/>
      <w:jc w:val="left"/>
    </w:pPr>
    <w:rPr>
      <w:rFonts w:ascii="Arial" w:hAnsi="Arial"/>
      <w:iCs w:val="0"/>
      <w:lang w:val="en-AU"/>
    </w:rPr>
  </w:style>
  <w:style w:type="paragraph" w:customStyle="1" w:styleId="FrntPage2">
    <w:name w:val="Frnt Page 2"/>
    <w:basedOn w:val="Normal"/>
    <w:next w:val="Paragraph"/>
    <w:rsid w:val="00C025D7"/>
    <w:pPr>
      <w:tabs>
        <w:tab w:val="clear" w:pos="1701"/>
      </w:tabs>
      <w:spacing w:before="360" w:line="240" w:lineRule="auto"/>
      <w:jc w:val="left"/>
      <w:outlineLvl w:val="0"/>
    </w:pPr>
    <w:rPr>
      <w:rFonts w:ascii="Arial" w:hAnsi="Arial"/>
      <w:b/>
      <w:iCs w:val="0"/>
      <w:sz w:val="24"/>
      <w:lang w:val="es-ES_tradnl"/>
    </w:rPr>
  </w:style>
  <w:style w:type="paragraph" w:customStyle="1" w:styleId="Title2CarCar">
    <w:name w:val="Title2 Car Car"/>
    <w:basedOn w:val="Ttulo"/>
    <w:rsid w:val="002413BD"/>
    <w:pPr>
      <w:numPr>
        <w:numId w:val="9"/>
      </w:numPr>
      <w:tabs>
        <w:tab w:val="clear" w:pos="1701"/>
      </w:tabs>
      <w:spacing w:after="60" w:line="240" w:lineRule="auto"/>
    </w:pPr>
    <w:rPr>
      <w:rFonts w:ascii="Arial" w:hAnsi="Arial" w:cs="Arial"/>
      <w:bCs/>
      <w:i/>
      <w:iCs/>
      <w:color w:val="000000"/>
      <w:kern w:val="28"/>
      <w:sz w:val="36"/>
      <w:szCs w:val="36"/>
    </w:rPr>
  </w:style>
  <w:style w:type="paragraph" w:customStyle="1" w:styleId="Normal2">
    <w:name w:val="Normal2"/>
    <w:basedOn w:val="Normal"/>
    <w:rsid w:val="00431FF0"/>
    <w:pPr>
      <w:tabs>
        <w:tab w:val="clear" w:pos="1701"/>
      </w:tabs>
      <w:spacing w:line="240" w:lineRule="auto"/>
      <w:ind w:left="720" w:firstLine="340"/>
      <w:jc w:val="left"/>
    </w:pPr>
    <w:rPr>
      <w:rFonts w:ascii="Times New Roman" w:hAnsi="Times New Roman"/>
      <w:iCs w:val="0"/>
      <w:lang w:val="es-ES_tradnl" w:eastAsia="fr-FR"/>
    </w:rPr>
  </w:style>
  <w:style w:type="character" w:customStyle="1" w:styleId="PiedepginaCar">
    <w:name w:val="Pie de página Car"/>
    <w:basedOn w:val="Fuentedeprrafopredeter"/>
    <w:link w:val="Piedepgina"/>
    <w:rsid w:val="00F541D8"/>
    <w:rPr>
      <w:rFonts w:ascii="Verdana" w:hAnsi="Verdana"/>
    </w:rPr>
  </w:style>
  <w:style w:type="paragraph" w:customStyle="1" w:styleId="FrntPage1">
    <w:name w:val="Frnt Page 1"/>
    <w:basedOn w:val="Normal"/>
    <w:rsid w:val="00FF32EE"/>
    <w:pPr>
      <w:tabs>
        <w:tab w:val="clear" w:pos="1701"/>
      </w:tabs>
      <w:spacing w:after="0" w:line="240" w:lineRule="auto"/>
      <w:jc w:val="center"/>
    </w:pPr>
    <w:rPr>
      <w:rFonts w:ascii="Arial" w:hAnsi="Arial"/>
      <w:b/>
      <w:iCs w:val="0"/>
      <w:sz w:val="28"/>
      <w:lang w:val="es-ES_tradnl"/>
    </w:rPr>
  </w:style>
  <w:style w:type="character" w:styleId="nfasis">
    <w:name w:val="Emphasis"/>
    <w:basedOn w:val="Fuentedeprrafopredeter"/>
    <w:uiPriority w:val="20"/>
    <w:qFormat/>
    <w:rsid w:val="00BE50EA"/>
    <w:rPr>
      <w:b/>
      <w:bCs/>
      <w:i w:val="0"/>
      <w:iCs w:val="0"/>
    </w:rPr>
  </w:style>
  <w:style w:type="table" w:customStyle="1" w:styleId="Sombreadomedio1-nfasis11">
    <w:name w:val="Sombreado medio 1 - Énfasis 11"/>
    <w:basedOn w:val="Tablanormal"/>
    <w:uiPriority w:val="63"/>
    <w:rsid w:val="005C2FB0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media3-nfasis5">
    <w:name w:val="Medium Grid 3 Accent 5"/>
    <w:basedOn w:val="Tablanormal"/>
    <w:uiPriority w:val="69"/>
    <w:rsid w:val="005C2FB0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uadrculamedia3-nfasis2">
    <w:name w:val="Medium Grid 3 Accent 2"/>
    <w:basedOn w:val="Tablanormal"/>
    <w:uiPriority w:val="69"/>
    <w:rsid w:val="0056408D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character" w:styleId="Refdecomentario">
    <w:name w:val="annotation reference"/>
    <w:basedOn w:val="Fuentedeprrafopredeter"/>
    <w:rsid w:val="003B314E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B314E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rsid w:val="003B314E"/>
    <w:rPr>
      <w:rFonts w:ascii="Verdana" w:hAnsi="Verdana"/>
      <w:iCs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B314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3B314E"/>
    <w:rPr>
      <w:rFonts w:ascii="Verdana" w:hAnsi="Verdana"/>
      <w:b/>
      <w:bCs/>
      <w:iCs/>
      <w:lang w:eastAsia="en-US"/>
    </w:rPr>
  </w:style>
  <w:style w:type="character" w:customStyle="1" w:styleId="xdtextbox1">
    <w:name w:val="xdtextbox1"/>
    <w:basedOn w:val="Fuentedeprrafopredeter"/>
    <w:rsid w:val="004214FE"/>
    <w:rPr>
      <w:color w:val="auto"/>
      <w:bdr w:val="single" w:sz="8" w:space="1" w:color="DCDCDC" w:frame="1"/>
      <w:shd w:val="clear" w:color="auto" w:fill="FFFFFF"/>
    </w:rPr>
  </w:style>
  <w:style w:type="paragraph" w:customStyle="1" w:styleId="H1">
    <w:name w:val="H1"/>
    <w:basedOn w:val="Normal"/>
    <w:next w:val="Normal"/>
    <w:autoRedefine/>
    <w:rsid w:val="007740D4"/>
    <w:pPr>
      <w:numPr>
        <w:numId w:val="23"/>
      </w:numPr>
      <w:tabs>
        <w:tab w:val="clear" w:pos="1701"/>
      </w:tabs>
      <w:spacing w:before="240" w:line="240" w:lineRule="auto"/>
      <w:jc w:val="left"/>
      <w:outlineLvl w:val="0"/>
    </w:pPr>
    <w:rPr>
      <w:rFonts w:ascii="Tahoma" w:hAnsi="Tahoma"/>
      <w:b/>
      <w:iCs w:val="0"/>
      <w:snapToGrid w:val="0"/>
      <w:color w:val="000000"/>
      <w:sz w:val="36"/>
      <w:lang w:val="en-US"/>
    </w:rPr>
  </w:style>
  <w:style w:type="paragraph" w:customStyle="1" w:styleId="StyleHeading2CenturyGothic11ptAfter6pt">
    <w:name w:val="Style Heading 2 + Century Gothic 11 pt After:  6 pt"/>
    <w:basedOn w:val="Ttulo8"/>
    <w:rsid w:val="007740D4"/>
    <w:pPr>
      <w:numPr>
        <w:ilvl w:val="1"/>
        <w:numId w:val="23"/>
      </w:numPr>
      <w:autoSpaceDE w:val="0"/>
      <w:autoSpaceDN w:val="0"/>
      <w:adjustRightInd w:val="0"/>
      <w:spacing w:before="0" w:after="120" w:line="240" w:lineRule="auto"/>
      <w:ind w:left="1260" w:hanging="630"/>
      <w:jc w:val="both"/>
      <w:outlineLvl w:val="9"/>
    </w:pPr>
    <w:rPr>
      <w:rFonts w:ascii="Tahoma" w:hAnsi="Tahoma" w:cs="Tahoma"/>
      <w:i w:val="0"/>
      <w:sz w:val="22"/>
      <w:szCs w:val="22"/>
      <w:lang w:val="en-US" w:eastAsia="en-US"/>
    </w:rPr>
  </w:style>
  <w:style w:type="paragraph" w:styleId="Revisin">
    <w:name w:val="Revision"/>
    <w:hidden/>
    <w:uiPriority w:val="99"/>
    <w:semiHidden/>
    <w:rsid w:val="007740D4"/>
    <w:rPr>
      <w:rFonts w:ascii="Verdana" w:hAnsi="Verdana"/>
      <w:iCs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57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12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8852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012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7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7008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55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5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25803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127482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974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05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60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2566873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570125">
          <w:marLeft w:val="1"/>
          <w:marRight w:val="2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968754">
              <w:marLeft w:val="0"/>
              <w:marRight w:val="0"/>
              <w:marTop w:val="50"/>
              <w:marBottom w:val="0"/>
              <w:divBdr>
                <w:top w:val="single" w:sz="4" w:space="4" w:color="F5F1F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441132">
                  <w:marLeft w:val="30"/>
                  <w:marRight w:val="0"/>
                  <w:marTop w:val="200"/>
                  <w:marBottom w:val="0"/>
                  <w:divBdr>
                    <w:top w:val="none" w:sz="0" w:space="0" w:color="auto"/>
                    <w:left w:val="dotted" w:sz="4" w:space="10" w:color="CF0547"/>
                    <w:bottom w:val="none" w:sz="0" w:space="0" w:color="auto"/>
                    <w:right w:val="none" w:sz="0" w:space="0" w:color="auto"/>
                  </w:divBdr>
                  <w:divsChild>
                    <w:div w:id="503978538">
                      <w:marLeft w:val="200"/>
                      <w:marRight w:val="0"/>
                      <w:marTop w:val="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584023">
                          <w:marLeft w:val="200"/>
                          <w:marRight w:val="0"/>
                          <w:marTop w:val="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0488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880863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936133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8714981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493877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08771515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8818407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0072380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83399352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83467698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601694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79216138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181083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4336238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9184775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298970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9902710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5879405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2854014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687235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9110632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054030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609252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308617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17203342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33463962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3076481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809492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857040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412001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0962237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5257755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088416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2730327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75372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6748274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87401389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5649531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5093131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6875126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779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4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83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0316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351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3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334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9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98111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061005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277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223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248447">
                          <w:blockQuote w:val="1"/>
                          <w:marLeft w:val="72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21804757">
                          <w:blockQuote w:val="1"/>
                          <w:marLeft w:val="72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50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335014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282673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640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521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5066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926357">
          <w:marLeft w:val="0"/>
          <w:marRight w:val="0"/>
          <w:marTop w:val="110"/>
          <w:marBottom w:val="1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78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3758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876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1659516">
                          <w:marLeft w:val="0"/>
                          <w:marRight w:val="0"/>
                          <w:marTop w:val="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81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82103">
                                  <w:marLeft w:val="40"/>
                                  <w:marRight w:val="2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5281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310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36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574253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187315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224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443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6172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1980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214033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08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3877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149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180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240213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8415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103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768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648617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159143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217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4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4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707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255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511716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95482">
          <w:marLeft w:val="1"/>
          <w:marRight w:val="2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652160">
              <w:marLeft w:val="0"/>
              <w:marRight w:val="0"/>
              <w:marTop w:val="50"/>
              <w:marBottom w:val="0"/>
              <w:divBdr>
                <w:top w:val="single" w:sz="4" w:space="4" w:color="F5F1F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9289224">
                  <w:marLeft w:val="30"/>
                  <w:marRight w:val="0"/>
                  <w:marTop w:val="200"/>
                  <w:marBottom w:val="0"/>
                  <w:divBdr>
                    <w:top w:val="none" w:sz="0" w:space="0" w:color="auto"/>
                    <w:left w:val="dotted" w:sz="4" w:space="10" w:color="CF0547"/>
                    <w:bottom w:val="none" w:sz="0" w:space="0" w:color="auto"/>
                    <w:right w:val="none" w:sz="0" w:space="0" w:color="auto"/>
                  </w:divBdr>
                  <w:divsChild>
                    <w:div w:id="874121614">
                      <w:marLeft w:val="200"/>
                      <w:marRight w:val="0"/>
                      <w:marTop w:val="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597388">
                          <w:marLeft w:val="200"/>
                          <w:marRight w:val="0"/>
                          <w:marTop w:val="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7933253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38457495">
                              <w:marLeft w:val="200"/>
                              <w:marRight w:val="0"/>
                              <w:marTop w:val="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618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73748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044200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40768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904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43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07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489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4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41106">
                  <w:marLeft w:val="0"/>
                  <w:marRight w:val="0"/>
                  <w:marTop w:val="15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7702869">
                      <w:marLeft w:val="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7242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9611724">
                          <w:marLeft w:val="0"/>
                          <w:marRight w:val="10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2227800">
                          <w:marLeft w:val="0"/>
                          <w:marRight w:val="10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9659755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955874">
                          <w:marLeft w:val="0"/>
                          <w:marRight w:val="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93553344">
                          <w:marLeft w:val="0"/>
                          <w:marRight w:val="10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264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89194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131700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161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03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90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022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301010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9380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896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37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84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21523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88591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435613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472019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569251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5404676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51100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9433731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7572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145593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1471762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3027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523915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2629700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7936826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16513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967975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9817758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7167713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128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71574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1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379054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159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24571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030766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543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6115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76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3473">
          <w:marLeft w:val="5"/>
          <w:marRight w:val="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021002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6.gif"/><Relationship Id="rId26" Type="http://schemas.openxmlformats.org/officeDocument/2006/relationships/image" Target="media/image14.gif"/><Relationship Id="rId39" Type="http://schemas.openxmlformats.org/officeDocument/2006/relationships/image" Target="media/image27.gif"/><Relationship Id="rId21" Type="http://schemas.openxmlformats.org/officeDocument/2006/relationships/image" Target="media/image9.gif"/><Relationship Id="rId34" Type="http://schemas.openxmlformats.org/officeDocument/2006/relationships/image" Target="media/image22.gif"/><Relationship Id="rId42" Type="http://schemas.openxmlformats.org/officeDocument/2006/relationships/image" Target="media/image30.gif"/><Relationship Id="rId47" Type="http://schemas.openxmlformats.org/officeDocument/2006/relationships/image" Target="media/image35.gif"/><Relationship Id="rId50" Type="http://schemas.openxmlformats.org/officeDocument/2006/relationships/image" Target="media/image38.gif"/><Relationship Id="rId55" Type="http://schemas.openxmlformats.org/officeDocument/2006/relationships/image" Target="media/image43.gif"/><Relationship Id="rId63" Type="http://schemas.openxmlformats.org/officeDocument/2006/relationships/glossaryDocument" Target="glossary/document.xml"/><Relationship Id="rId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8.gif"/><Relationship Id="rId29" Type="http://schemas.openxmlformats.org/officeDocument/2006/relationships/image" Target="media/image17.gif"/><Relationship Id="rId41" Type="http://schemas.openxmlformats.org/officeDocument/2006/relationships/image" Target="media/image29.gif"/><Relationship Id="rId54" Type="http://schemas.openxmlformats.org/officeDocument/2006/relationships/image" Target="media/image42.gi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2.gif"/><Relationship Id="rId32" Type="http://schemas.openxmlformats.org/officeDocument/2006/relationships/image" Target="media/image20.gif"/><Relationship Id="rId37" Type="http://schemas.openxmlformats.org/officeDocument/2006/relationships/image" Target="media/image25.gif"/><Relationship Id="rId40" Type="http://schemas.openxmlformats.org/officeDocument/2006/relationships/image" Target="media/image28.gif"/><Relationship Id="rId45" Type="http://schemas.openxmlformats.org/officeDocument/2006/relationships/image" Target="media/image33.gif"/><Relationship Id="rId53" Type="http://schemas.openxmlformats.org/officeDocument/2006/relationships/image" Target="media/image41.gif"/><Relationship Id="rId58" Type="http://schemas.openxmlformats.org/officeDocument/2006/relationships/image" Target="media/image46.gi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11.gif"/><Relationship Id="rId28" Type="http://schemas.openxmlformats.org/officeDocument/2006/relationships/image" Target="media/image16.gif"/><Relationship Id="rId36" Type="http://schemas.openxmlformats.org/officeDocument/2006/relationships/image" Target="media/image24.gif"/><Relationship Id="rId49" Type="http://schemas.openxmlformats.org/officeDocument/2006/relationships/image" Target="media/image37.gif"/><Relationship Id="rId57" Type="http://schemas.openxmlformats.org/officeDocument/2006/relationships/image" Target="media/image45.gif"/><Relationship Id="rId61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image" Target="media/image7.gif"/><Relationship Id="rId31" Type="http://schemas.openxmlformats.org/officeDocument/2006/relationships/image" Target="media/image19.gif"/><Relationship Id="rId44" Type="http://schemas.openxmlformats.org/officeDocument/2006/relationships/image" Target="media/image32.gif"/><Relationship Id="rId52" Type="http://schemas.openxmlformats.org/officeDocument/2006/relationships/image" Target="media/image40.gif"/><Relationship Id="rId60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image" Target="media/image10.gif"/><Relationship Id="rId27" Type="http://schemas.openxmlformats.org/officeDocument/2006/relationships/image" Target="media/image15.gif"/><Relationship Id="rId30" Type="http://schemas.openxmlformats.org/officeDocument/2006/relationships/image" Target="media/image18.gif"/><Relationship Id="rId35" Type="http://schemas.openxmlformats.org/officeDocument/2006/relationships/image" Target="media/image23.gif"/><Relationship Id="rId43" Type="http://schemas.openxmlformats.org/officeDocument/2006/relationships/image" Target="media/image31.gif"/><Relationship Id="rId48" Type="http://schemas.openxmlformats.org/officeDocument/2006/relationships/image" Target="media/image36.gif"/><Relationship Id="rId56" Type="http://schemas.openxmlformats.org/officeDocument/2006/relationships/image" Target="media/image44.gif"/><Relationship Id="rId64" Type="http://schemas.openxmlformats.org/officeDocument/2006/relationships/theme" Target="theme/theme1.xml"/><Relationship Id="rId8" Type="http://schemas.openxmlformats.org/officeDocument/2006/relationships/settings" Target="settings.xml"/><Relationship Id="rId51" Type="http://schemas.openxmlformats.org/officeDocument/2006/relationships/image" Target="media/image39.gif"/><Relationship Id="rId3" Type="http://schemas.openxmlformats.org/officeDocument/2006/relationships/customXml" Target="../customXml/item3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image" Target="media/image13.gif"/><Relationship Id="rId33" Type="http://schemas.openxmlformats.org/officeDocument/2006/relationships/image" Target="media/image21.gif"/><Relationship Id="rId38" Type="http://schemas.openxmlformats.org/officeDocument/2006/relationships/image" Target="media/image26.gif"/><Relationship Id="rId46" Type="http://schemas.openxmlformats.org/officeDocument/2006/relationships/image" Target="media/image34.gif"/><Relationship Id="rId59" Type="http://schemas.openxmlformats.org/officeDocument/2006/relationships/image" Target="media/image4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BAF8B7CBA0D4A2296D5EA97B8CC33F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4CF04C6-310B-4D16-A30A-413C805EBC76}"/>
      </w:docPartPr>
      <w:docPartBody>
        <w:p w:rsidR="00F25588" w:rsidRDefault="006D11E9" w:rsidP="006D11E9">
          <w:pPr>
            <w:pStyle w:val="CBAF8B7CBA0D4A2296D5EA97B8CC33F4"/>
          </w:pPr>
          <w:r w:rsidRPr="00947393">
            <w:rPr>
              <w:rStyle w:val="Textodelmarcadordeposicin"/>
            </w:rPr>
            <w:t>[Títul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ill Sans">
    <w:altName w:val="Lucida Sans Unicode"/>
    <w:charset w:val="00"/>
    <w:family w:val="swiss"/>
    <w:pitch w:val="variable"/>
    <w:sig w:usb0="00000001" w:usb1="00000000" w:usb2="00000000" w:usb3="00000000" w:csb0="00000093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Univers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Verdana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6D11E9"/>
    <w:rsid w:val="000B0338"/>
    <w:rsid w:val="001201B9"/>
    <w:rsid w:val="0014216D"/>
    <w:rsid w:val="001672E3"/>
    <w:rsid w:val="001866FE"/>
    <w:rsid w:val="001C1E22"/>
    <w:rsid w:val="003D20DD"/>
    <w:rsid w:val="004F7F5E"/>
    <w:rsid w:val="00650732"/>
    <w:rsid w:val="00662C4E"/>
    <w:rsid w:val="006D11E9"/>
    <w:rsid w:val="007639FC"/>
    <w:rsid w:val="0087096A"/>
    <w:rsid w:val="008D530C"/>
    <w:rsid w:val="009843FB"/>
    <w:rsid w:val="009F58EA"/>
    <w:rsid w:val="00A77627"/>
    <w:rsid w:val="00BD02D7"/>
    <w:rsid w:val="00CF0830"/>
    <w:rsid w:val="00D110F1"/>
    <w:rsid w:val="00DC539D"/>
    <w:rsid w:val="00E20EC1"/>
    <w:rsid w:val="00E85042"/>
    <w:rsid w:val="00ED2C8A"/>
    <w:rsid w:val="00F25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2558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E85042"/>
    <w:rPr>
      <w:color w:val="808080"/>
    </w:rPr>
  </w:style>
  <w:style w:type="paragraph" w:customStyle="1" w:styleId="CBAF8B7CBA0D4A2296D5EA97B8CC33F4">
    <w:name w:val="CBAF8B7CBA0D4A2296D5EA97B8CC33F4"/>
    <w:rsid w:val="006D11E9"/>
  </w:style>
  <w:style w:type="paragraph" w:customStyle="1" w:styleId="F58D085FDA9B4EACAD3DA14298BD1891">
    <w:name w:val="F58D085FDA9B4EACAD3DA14298BD1891"/>
    <w:rsid w:val="00E85042"/>
  </w:style>
  <w:style w:type="paragraph" w:customStyle="1" w:styleId="67908472F1A74CFEAC77D443B9BF9966">
    <w:name w:val="67908472F1A74CFEAC77D443B9BF9966"/>
    <w:rsid w:val="00E8504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B9238FD839DE1458C9EF746D117716A" ma:contentTypeVersion="0" ma:contentTypeDescription="Crear nuevo documento." ma:contentTypeScope="" ma:versionID="ef525560dd58d0c6ee7dc12abc3ec8e7">
  <xsd:schema xmlns:xsd="http://www.w3.org/2001/XMLSchema" xmlns:p="http://schemas.microsoft.com/office/2006/metadata/properties" targetNamespace="http://schemas.microsoft.com/office/2006/metadata/properties" ma:root="true" ma:fieldsID="ae13a4600d56dd4d917937c2caf43fa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 ma:readOnly="true"/>
        <xsd:element ref="dc:title" minOccurs="0" maxOccurs="1" ma:index="4" ma:displayName="Ti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BA55C2-A0C2-47D9-9A7C-3A8146F2984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C00A5BF-797C-4C9F-A68D-780799D6E71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F402CA0-9E18-4052-B7DD-55BF88190E93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DFD1AD31-C215-49F2-9033-0B5F55754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1</Pages>
  <Words>2594</Words>
  <Characters>14272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seño del Sistema de Información</vt:lpstr>
    </vt:vector>
  </TitlesOfParts>
  <Company>Sepes</Company>
  <LinksUpToDate>false</LinksUpToDate>
  <CharactersWithSpaces>16833</CharactersWithSpaces>
  <SharedDoc>false</SharedDoc>
  <HLinks>
    <vt:vector size="288" baseType="variant">
      <vt:variant>
        <vt:i4>707800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_DB2-__EFXX_MOV_PRESUP_F</vt:lpwstr>
      </vt:variant>
      <vt:variant>
        <vt:i4>7143541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_DB2-__EFXX_MOV_PRESUP_G</vt:lpwstr>
      </vt:variant>
      <vt:variant>
        <vt:i4>538443854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_Expedientes_–_Unidades</vt:lpwstr>
      </vt:variant>
      <vt:variant>
        <vt:i4>2293775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_Cuentas_Presupuestarias_ETL-6</vt:lpwstr>
      </vt:variant>
      <vt:variant>
        <vt:i4>3342355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_Cuentas_financieras_ETL-5</vt:lpwstr>
      </vt:variant>
      <vt:variant>
        <vt:i4>5242978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_DB2-_EFXX010PF_ETL-4</vt:lpwstr>
      </vt:variant>
      <vt:variant>
        <vt:i4>1638483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DB2-TBEF012PF_ETL-3</vt:lpwstr>
      </vt:variant>
      <vt:variant>
        <vt:i4>1835091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DB2-TBEF016PF_ETL-2</vt:lpwstr>
      </vt:variant>
      <vt:variant>
        <vt:i4>124524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65137943</vt:lpwstr>
      </vt:variant>
      <vt:variant>
        <vt:i4>124524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65137942</vt:lpwstr>
      </vt:variant>
      <vt:variant>
        <vt:i4>124524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65137941</vt:lpwstr>
      </vt:variant>
      <vt:variant>
        <vt:i4>124524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65137940</vt:lpwstr>
      </vt:variant>
      <vt:variant>
        <vt:i4>131078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65137939</vt:lpwstr>
      </vt:variant>
      <vt:variant>
        <vt:i4>131078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65137938</vt:lpwstr>
      </vt:variant>
      <vt:variant>
        <vt:i4>1310781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65137937</vt:lpwstr>
      </vt:variant>
      <vt:variant>
        <vt:i4>131078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65137936</vt:lpwstr>
      </vt:variant>
      <vt:variant>
        <vt:i4>131078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65137935</vt:lpwstr>
      </vt:variant>
      <vt:variant>
        <vt:i4>131078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65137934</vt:lpwstr>
      </vt:variant>
      <vt:variant>
        <vt:i4>131078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65137933</vt:lpwstr>
      </vt:variant>
      <vt:variant>
        <vt:i4>131078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65137932</vt:lpwstr>
      </vt:variant>
      <vt:variant>
        <vt:i4>131078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65137931</vt:lpwstr>
      </vt:variant>
      <vt:variant>
        <vt:i4>131078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65137930</vt:lpwstr>
      </vt:variant>
      <vt:variant>
        <vt:i4>137631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65137929</vt:lpwstr>
      </vt:variant>
      <vt:variant>
        <vt:i4>137631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65137928</vt:lpwstr>
      </vt:variant>
      <vt:variant>
        <vt:i4>137631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65137927</vt:lpwstr>
      </vt:variant>
      <vt:variant>
        <vt:i4>137631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65137926</vt:lpwstr>
      </vt:variant>
      <vt:variant>
        <vt:i4>137631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65137925</vt:lpwstr>
      </vt:variant>
      <vt:variant>
        <vt:i4>137631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65137924</vt:lpwstr>
      </vt:variant>
      <vt:variant>
        <vt:i4>137631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65137923</vt:lpwstr>
      </vt:variant>
      <vt:variant>
        <vt:i4>137631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65137922</vt:lpwstr>
      </vt:variant>
      <vt:variant>
        <vt:i4>137631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65137921</vt:lpwstr>
      </vt:variant>
      <vt:variant>
        <vt:i4>137631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65137920</vt:lpwstr>
      </vt:variant>
      <vt:variant>
        <vt:i4>14418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65137919</vt:lpwstr>
      </vt:variant>
      <vt:variant>
        <vt:i4>14418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65137918</vt:lpwstr>
      </vt:variant>
      <vt:variant>
        <vt:i4>14418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65137917</vt:lpwstr>
      </vt:variant>
      <vt:variant>
        <vt:i4>14418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65137916</vt:lpwstr>
      </vt:variant>
      <vt:variant>
        <vt:i4>14418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65137915</vt:lpwstr>
      </vt:variant>
      <vt:variant>
        <vt:i4>14418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65137914</vt:lpwstr>
      </vt:variant>
      <vt:variant>
        <vt:i4>144185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65137913</vt:lpwstr>
      </vt:variant>
      <vt:variant>
        <vt:i4>144185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65137912</vt:lpwstr>
      </vt:variant>
      <vt:variant>
        <vt:i4>144185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65137911</vt:lpwstr>
      </vt:variant>
      <vt:variant>
        <vt:i4>144185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65137910</vt:lpwstr>
      </vt:variant>
      <vt:variant>
        <vt:i4>150738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65137909</vt:lpwstr>
      </vt:variant>
      <vt:variant>
        <vt:i4>150738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65137908</vt:lpwstr>
      </vt:variant>
      <vt:variant>
        <vt:i4>150738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65137907</vt:lpwstr>
      </vt:variant>
      <vt:variant>
        <vt:i4>150738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65137906</vt:lpwstr>
      </vt:variant>
      <vt:variant>
        <vt:i4>150738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65137905</vt:lpwstr>
      </vt:variant>
      <vt:variant>
        <vt:i4>150738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6513790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del Sistema de Información</dc:title>
  <dc:creator>Susana López Román</dc:creator>
  <cp:lastModifiedBy>Angel</cp:lastModifiedBy>
  <cp:revision>140</cp:revision>
  <cp:lastPrinted>2011-05-31T15:45:00Z</cp:lastPrinted>
  <dcterms:created xsi:type="dcterms:W3CDTF">2011-05-31T10:39:00Z</dcterms:created>
  <dcterms:modified xsi:type="dcterms:W3CDTF">2014-06-01T2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9238FD839DE1458C9EF746D117716A</vt:lpwstr>
  </property>
</Properties>
</file>